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8E8A0B" w14:textId="77777777" w:rsidR="004478D4" w:rsidRDefault="004F7A14" w:rsidP="00385B6C">
      <w:pPr>
        <w:pStyle w:val="1"/>
        <w:jc w:val="center"/>
      </w:pPr>
      <w:r>
        <w:rPr>
          <w:rFonts w:hint="eastAsia"/>
        </w:rPr>
        <w:t>高级时钟项目架构设计</w:t>
      </w:r>
    </w:p>
    <w:p w14:paraId="1652A01D" w14:textId="77777777" w:rsidR="003B2870" w:rsidRDefault="004F7A14" w:rsidP="003B2870">
      <w:pPr>
        <w:pStyle w:val="2"/>
        <w:numPr>
          <w:ilvl w:val="0"/>
          <w:numId w:val="5"/>
        </w:numPr>
      </w:pPr>
      <w:r>
        <w:rPr>
          <w:rFonts w:hint="eastAsia"/>
        </w:rPr>
        <w:t>服务端建立</w:t>
      </w:r>
    </w:p>
    <w:p w14:paraId="7AD54363" w14:textId="77777777" w:rsidR="004F7A14" w:rsidRDefault="004F7A14" w:rsidP="004F7A14">
      <w:r>
        <w:rPr>
          <w:rFonts w:hint="eastAsia"/>
        </w:rPr>
        <w:t>（</w:t>
      </w:r>
      <w:r>
        <w:rPr>
          <w:rFonts w:hint="eastAsia"/>
        </w:rPr>
        <w:t>QT</w:t>
      </w:r>
      <w:r>
        <w:rPr>
          <w:rFonts w:hint="eastAsia"/>
        </w:rPr>
        <w:t>上位机做服务器），</w:t>
      </w:r>
    </w:p>
    <w:p w14:paraId="62871869" w14:textId="77777777" w:rsidR="00523549" w:rsidRPr="00A10315" w:rsidRDefault="00523549" w:rsidP="004F7A14"/>
    <w:p w14:paraId="73C06043" w14:textId="77777777" w:rsidR="003B2870" w:rsidRDefault="003B2870" w:rsidP="003B2870">
      <w:pPr>
        <w:pStyle w:val="2"/>
        <w:numPr>
          <w:ilvl w:val="0"/>
          <w:numId w:val="5"/>
        </w:numPr>
      </w:pPr>
      <w:r>
        <w:rPr>
          <w:rFonts w:hint="eastAsia"/>
        </w:rPr>
        <w:t>终端设备设计</w:t>
      </w:r>
    </w:p>
    <w:p w14:paraId="3639EEAA" w14:textId="77777777" w:rsidR="002E01F0" w:rsidRDefault="00523549" w:rsidP="003B0D73">
      <w:pPr>
        <w:ind w:firstLineChars="200" w:firstLine="420"/>
      </w:pPr>
      <w:r>
        <w:rPr>
          <w:rFonts w:hint="eastAsia"/>
        </w:rPr>
        <w:t>终端连接</w:t>
      </w:r>
      <w:r>
        <w:rPr>
          <w:rFonts w:hint="eastAsia"/>
        </w:rPr>
        <w:t>WIFI</w:t>
      </w:r>
      <w:r>
        <w:rPr>
          <w:rFonts w:hint="eastAsia"/>
        </w:rPr>
        <w:t>，然后传输心跳包，服务器下发</w:t>
      </w:r>
      <w:r>
        <w:rPr>
          <w:rFonts w:hint="eastAsia"/>
        </w:rPr>
        <w:t>GMT</w:t>
      </w:r>
      <w:r>
        <w:rPr>
          <w:rFonts w:hint="eastAsia"/>
        </w:rPr>
        <w:t>时间</w:t>
      </w:r>
      <w:r>
        <w:rPr>
          <w:rFonts w:hint="eastAsia"/>
        </w:rPr>
        <w:t>+</w:t>
      </w:r>
      <w:r>
        <w:rPr>
          <w:rFonts w:hint="eastAsia"/>
        </w:rPr>
        <w:t>天气状况。上位机发送指令操作，终端响应数据包。（</w:t>
      </w:r>
      <w:r>
        <w:rPr>
          <w:rFonts w:hint="eastAsia"/>
        </w:rPr>
        <w:t>LED</w:t>
      </w:r>
      <w:r>
        <w:rPr>
          <w:rFonts w:hint="eastAsia"/>
        </w:rPr>
        <w:t>的闪烁和</w:t>
      </w:r>
      <w:r w:rsidR="0044799A">
        <w:rPr>
          <w:rFonts w:hint="eastAsia"/>
        </w:rPr>
        <w:t>屏幕的显示</w:t>
      </w:r>
      <w:r>
        <w:rPr>
          <w:rFonts w:hint="eastAsia"/>
        </w:rPr>
        <w:t>）</w:t>
      </w:r>
      <w:r w:rsidR="002E01F0">
        <w:t>J</w:t>
      </w:r>
      <w:r w:rsidR="002E01F0">
        <w:rPr>
          <w:rFonts w:hint="eastAsia"/>
        </w:rPr>
        <w:t>son</w:t>
      </w:r>
      <w:r w:rsidR="002E01F0">
        <w:rPr>
          <w:rFonts w:hint="eastAsia"/>
        </w:rPr>
        <w:t>数据的解析以及</w:t>
      </w:r>
      <w:r w:rsidR="002E01F0">
        <w:rPr>
          <w:rFonts w:hint="eastAsia"/>
        </w:rPr>
        <w:t>http</w:t>
      </w:r>
      <w:r w:rsidR="002E01F0">
        <w:rPr>
          <w:rFonts w:hint="eastAsia"/>
        </w:rPr>
        <w:t>的请求理解。</w:t>
      </w:r>
    </w:p>
    <w:p w14:paraId="6785C134" w14:textId="77777777" w:rsidR="00C3520E" w:rsidRPr="00523549" w:rsidRDefault="00C3520E" w:rsidP="004F7A14">
      <w:r>
        <w:rPr>
          <w:rFonts w:hint="eastAsia"/>
        </w:rPr>
        <w:t>串口连接就是串口发送，</w:t>
      </w:r>
      <w:r>
        <w:rPr>
          <w:rFonts w:hint="eastAsia"/>
        </w:rPr>
        <w:t>WIFI</w:t>
      </w:r>
      <w:r>
        <w:rPr>
          <w:rFonts w:hint="eastAsia"/>
        </w:rPr>
        <w:t>连接</w:t>
      </w:r>
      <w:r>
        <w:rPr>
          <w:rFonts w:hint="eastAsia"/>
        </w:rPr>
        <w:t>WIFI</w:t>
      </w:r>
      <w:r>
        <w:rPr>
          <w:rFonts w:hint="eastAsia"/>
        </w:rPr>
        <w:t>发送，手机蓝牙的协议也做</w:t>
      </w:r>
      <w:r w:rsidR="003B0D73">
        <w:rPr>
          <w:rFonts w:hint="eastAsia"/>
        </w:rPr>
        <w:t>。</w:t>
      </w:r>
    </w:p>
    <w:p w14:paraId="1151D2BE" w14:textId="77777777" w:rsidR="00523549" w:rsidRDefault="00523549" w:rsidP="003B2870">
      <w:pPr>
        <w:pStyle w:val="3"/>
        <w:numPr>
          <w:ilvl w:val="0"/>
          <w:numId w:val="6"/>
        </w:numPr>
      </w:pPr>
      <w:r>
        <w:rPr>
          <w:rFonts w:hint="eastAsia"/>
        </w:rPr>
        <w:t>WIFI</w:t>
      </w:r>
      <w:r>
        <w:rPr>
          <w:rFonts w:hint="eastAsia"/>
        </w:rPr>
        <w:t>收发数据机制（数据包解析）</w:t>
      </w:r>
    </w:p>
    <w:p w14:paraId="0B0E7741" w14:textId="77777777" w:rsidR="00D36110" w:rsidRPr="00D36110" w:rsidRDefault="00D36110" w:rsidP="00D36110">
      <w:pPr>
        <w:pStyle w:val="4"/>
        <w:numPr>
          <w:ilvl w:val="0"/>
          <w:numId w:val="7"/>
        </w:numPr>
      </w:pPr>
      <w:r>
        <w:rPr>
          <w:rFonts w:hint="eastAsia"/>
        </w:rPr>
        <w:t>数据接收和包解析</w:t>
      </w:r>
    </w:p>
    <w:p w14:paraId="45019CE1" w14:textId="77777777" w:rsidR="00D36110" w:rsidRPr="00D36110" w:rsidRDefault="00D36110" w:rsidP="00D36110"/>
    <w:p w14:paraId="69EC3A47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简介</w:t>
      </w:r>
    </w:p>
    <w:p w14:paraId="2684AE21" w14:textId="77777777" w:rsidR="00D36110" w:rsidRDefault="00D36110" w:rsidP="00D36110"/>
    <w:p w14:paraId="4B18F6E3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lastRenderedPageBreak/>
        <w:t>ESP</w:t>
      </w:r>
      <w:r>
        <w:t>826</w:t>
      </w:r>
      <w:r>
        <w:rPr>
          <w:rFonts w:hint="eastAsia"/>
        </w:rPr>
        <w:t>初始化</w:t>
      </w:r>
    </w:p>
    <w:p w14:paraId="17C44692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连接网络及连接服务器</w:t>
      </w:r>
    </w:p>
    <w:p w14:paraId="5FD41C4A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获取网络时间</w:t>
      </w:r>
    </w:p>
    <w:p w14:paraId="674E2723" w14:textId="77777777" w:rsidR="003B2870" w:rsidRP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获取实时天气</w:t>
      </w:r>
    </w:p>
    <w:p w14:paraId="3C4044E7" w14:textId="77777777" w:rsid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蓝牙的字符串解析</w:t>
      </w:r>
    </w:p>
    <w:p w14:paraId="08A02DEF" w14:textId="77777777" w:rsid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NB</w:t>
      </w:r>
      <w:r>
        <w:rPr>
          <w:rFonts w:hint="eastAsia"/>
        </w:rPr>
        <w:t>模组的使用</w:t>
      </w:r>
    </w:p>
    <w:p w14:paraId="040EDF67" w14:textId="77777777" w:rsidR="003B0D73" w:rsidRP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NRF</w:t>
      </w:r>
      <w:r>
        <w:t>24</w:t>
      </w:r>
      <w:r>
        <w:rPr>
          <w:rFonts w:hint="eastAsia"/>
        </w:rPr>
        <w:t>L01</w:t>
      </w:r>
      <w:r>
        <w:rPr>
          <w:rFonts w:hint="eastAsia"/>
        </w:rPr>
        <w:t>模组的使用</w:t>
      </w:r>
    </w:p>
    <w:p w14:paraId="499D2106" w14:textId="77777777" w:rsidR="003B2870" w:rsidRPr="003B2870" w:rsidRDefault="003B2870" w:rsidP="003B2870"/>
    <w:p w14:paraId="2C08BC45" w14:textId="77777777" w:rsidR="006E599C" w:rsidRDefault="006E599C" w:rsidP="003B2870">
      <w:pPr>
        <w:pStyle w:val="3"/>
        <w:numPr>
          <w:ilvl w:val="0"/>
          <w:numId w:val="6"/>
        </w:numPr>
      </w:pPr>
      <w:r>
        <w:rPr>
          <w:rFonts w:hint="eastAsia"/>
        </w:rPr>
        <w:t>OLED</w:t>
      </w:r>
      <w:r>
        <w:rPr>
          <w:rFonts w:hint="eastAsia"/>
        </w:rPr>
        <w:t>时间和天气的显示</w:t>
      </w:r>
    </w:p>
    <w:p w14:paraId="662B7BC8" w14:textId="77777777" w:rsidR="003B2870" w:rsidRPr="003B2870" w:rsidRDefault="003B0D73" w:rsidP="003B0D73">
      <w:pPr>
        <w:jc w:val="center"/>
      </w:pPr>
      <w:r>
        <w:object w:dxaOrig="7171" w:dyaOrig="5754" w14:anchorId="41A70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4in" o:ole="">
            <v:imagedata r:id="rId8" o:title=""/>
          </v:shape>
          <o:OLEObject Type="Embed" ProgID="Visio.Drawing.11" ShapeID="_x0000_i1025" DrawAspect="Content" ObjectID="_1749326361" r:id="rId9"/>
        </w:object>
      </w:r>
    </w:p>
    <w:p w14:paraId="2D3883E5" w14:textId="77777777" w:rsidR="003B2870" w:rsidRPr="003B2870" w:rsidRDefault="00C3520E" w:rsidP="00A67939">
      <w:pPr>
        <w:pStyle w:val="3"/>
        <w:numPr>
          <w:ilvl w:val="0"/>
          <w:numId w:val="6"/>
        </w:numPr>
      </w:pPr>
      <w:r w:rsidRPr="003B0D73">
        <w:rPr>
          <w:rFonts w:hint="eastAsia"/>
          <w:color w:val="FF0000"/>
        </w:rPr>
        <w:lastRenderedPageBreak/>
        <w:t>界面</w:t>
      </w:r>
      <w:r w:rsidR="003B0D73">
        <w:rPr>
          <w:rFonts w:hint="eastAsia"/>
          <w:color w:val="FF0000"/>
        </w:rPr>
        <w:t>设计</w:t>
      </w:r>
    </w:p>
    <w:p w14:paraId="6C28B2AB" w14:textId="77777777" w:rsidR="00590DC8" w:rsidRDefault="00590DC8" w:rsidP="00590DC8">
      <w:pPr>
        <w:rPr>
          <w:color w:val="FF0000"/>
        </w:rPr>
      </w:pPr>
    </w:p>
    <w:p w14:paraId="705B3916" w14:textId="77777777" w:rsidR="00590DC8" w:rsidRPr="00590DC8" w:rsidRDefault="00590DC8" w:rsidP="003B2870">
      <w:pPr>
        <w:pStyle w:val="2"/>
        <w:numPr>
          <w:ilvl w:val="0"/>
          <w:numId w:val="5"/>
        </w:numPr>
      </w:pPr>
      <w:r w:rsidRPr="00590DC8">
        <w:rPr>
          <w:rFonts w:hint="eastAsia"/>
        </w:rPr>
        <w:t>协议设计</w:t>
      </w:r>
    </w:p>
    <w:p w14:paraId="76AA01A4" w14:textId="77777777" w:rsidR="00590DC8" w:rsidRDefault="00590DC8" w:rsidP="00590DC8">
      <w:pPr>
        <w:spacing w:afterLines="100" w:after="312"/>
        <w:rPr>
          <w:color w:val="000000" w:themeColor="text1"/>
        </w:rPr>
      </w:pPr>
      <w:r>
        <w:rPr>
          <w:rFonts w:hint="eastAsia"/>
          <w:color w:val="000000" w:themeColor="text1"/>
        </w:rPr>
        <w:t>协议格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03"/>
        <w:gridCol w:w="1422"/>
        <w:gridCol w:w="1534"/>
        <w:gridCol w:w="1124"/>
        <w:gridCol w:w="1261"/>
        <w:gridCol w:w="1121"/>
        <w:gridCol w:w="857"/>
      </w:tblGrid>
      <w:tr w:rsidR="00590DC8" w14:paraId="49038264" w14:textId="77777777" w:rsidTr="003A5CC9">
        <w:tc>
          <w:tcPr>
            <w:tcW w:w="1203" w:type="dxa"/>
          </w:tcPr>
          <w:p w14:paraId="730DEC22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头</w:t>
            </w:r>
          </w:p>
          <w:p w14:paraId="7828C26B" w14:textId="77777777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4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422" w:type="dxa"/>
          </w:tcPr>
          <w:p w14:paraId="4EB77CA1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  <w:p w14:paraId="70350CC5" w14:textId="392563D5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913A69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534" w:type="dxa"/>
          </w:tcPr>
          <w:p w14:paraId="3E37CB11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指令码</w:t>
            </w:r>
          </w:p>
          <w:p w14:paraId="7D761B6C" w14:textId="2F15D05F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580D69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124" w:type="dxa"/>
          </w:tcPr>
          <w:p w14:paraId="3706ECAE" w14:textId="483A0BE3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（</w:t>
            </w:r>
            <w:r w:rsidR="00670BA6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261" w:type="dxa"/>
          </w:tcPr>
          <w:p w14:paraId="1FB29F29" w14:textId="77777777" w:rsidR="00590DC8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长度</w:t>
            </w:r>
            <w:r w:rsidR="007A7144">
              <w:rPr>
                <w:rFonts w:hint="eastAsia"/>
                <w:color w:val="000000" w:themeColor="text1"/>
              </w:rPr>
              <w:t>（</w:t>
            </w:r>
            <w:r w:rsidR="007A7144">
              <w:rPr>
                <w:color w:val="000000" w:themeColor="text1"/>
              </w:rPr>
              <w:t>2</w:t>
            </w:r>
            <w:r w:rsidR="007A7144">
              <w:rPr>
                <w:rFonts w:hint="eastAsia"/>
                <w:color w:val="000000" w:themeColor="text1"/>
              </w:rPr>
              <w:t>B</w:t>
            </w:r>
            <w:r w:rsidR="007A7144"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121" w:type="dxa"/>
          </w:tcPr>
          <w:p w14:paraId="2290BA78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  <w:p w14:paraId="254E4784" w14:textId="77777777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N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857" w:type="dxa"/>
          </w:tcPr>
          <w:p w14:paraId="471A5617" w14:textId="77777777" w:rsidR="00590DC8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  <w:p w14:paraId="5865809A" w14:textId="28BB4800" w:rsidR="007A7144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A10315">
              <w:rPr>
                <w:rFonts w:hint="eastAsia"/>
                <w:color w:val="000000" w:themeColor="text1"/>
              </w:rPr>
              <w:t>4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</w:tr>
    </w:tbl>
    <w:p w14:paraId="26AE0621" w14:textId="77777777" w:rsidR="00AC154C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头：</w:t>
      </w:r>
      <w:r>
        <w:rPr>
          <w:rFonts w:hint="eastAsia"/>
          <w:color w:val="000000" w:themeColor="text1"/>
        </w:rPr>
        <w:t>gjsz</w:t>
      </w:r>
      <w:r>
        <w:rPr>
          <w:rFonts w:hint="eastAsia"/>
          <w:color w:val="000000" w:themeColor="text1"/>
        </w:rPr>
        <w:t>（高级时钟）</w:t>
      </w:r>
      <w:r>
        <w:rPr>
          <w:color w:val="000000" w:themeColor="text1"/>
        </w:rPr>
        <w:t xml:space="preserve">   0x676A737A</w:t>
      </w:r>
    </w:p>
    <w:p w14:paraId="7D2DE49F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地址：</w:t>
      </w:r>
      <w:r w:rsidRPr="003A5CC9">
        <w:rPr>
          <w:rFonts w:hint="eastAsia"/>
          <w:color w:val="FF0000"/>
        </w:rPr>
        <w:t>2</w:t>
      </w:r>
      <w:r w:rsidRPr="003A5CC9">
        <w:rPr>
          <w:color w:val="FF0000"/>
        </w:rPr>
        <w:t>0201107</w:t>
      </w:r>
      <w:r>
        <w:rPr>
          <w:color w:val="000000" w:themeColor="text1"/>
        </w:rPr>
        <w:t xml:space="preserve">0001  </w:t>
      </w:r>
      <w:r>
        <w:rPr>
          <w:rFonts w:hint="eastAsia"/>
          <w:color w:val="000000" w:themeColor="text1"/>
        </w:rPr>
        <w:t>时间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编号</w:t>
      </w:r>
    </w:p>
    <w:p w14:paraId="64A89049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指令码：</w:t>
      </w: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01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x</w:t>
      </w:r>
      <w:r>
        <w:rPr>
          <w:color w:val="000000" w:themeColor="text1"/>
        </w:rPr>
        <w:t>10</w:t>
      </w:r>
    </w:p>
    <w:p w14:paraId="31B42958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67A2F33A" w14:textId="28001623" w:rsidR="004C2211" w:rsidRDefault="004C2211" w:rsidP="00C928C1">
      <w:pPr>
        <w:spacing w:afterLines="100" w:after="312"/>
        <w:rPr>
          <w:color w:val="000000" w:themeColor="text1"/>
        </w:rPr>
      </w:pPr>
      <w:r>
        <w:rPr>
          <w:rFonts w:hint="eastAsia"/>
          <w:color w:val="000000" w:themeColor="text1"/>
        </w:rPr>
        <w:t>校验：</w:t>
      </w:r>
      <w:r w:rsidR="007A2631">
        <w:rPr>
          <w:rFonts w:hint="eastAsia"/>
          <w:color w:val="000000" w:themeColor="text1"/>
        </w:rPr>
        <w:t>和</w:t>
      </w:r>
      <w:r>
        <w:rPr>
          <w:rFonts w:hint="eastAsia"/>
          <w:color w:val="000000" w:themeColor="text1"/>
        </w:rPr>
        <w:t>校验</w:t>
      </w:r>
    </w:p>
    <w:p w14:paraId="7159E53D" w14:textId="77777777" w:rsidR="007A7144" w:rsidRPr="003B2870" w:rsidRDefault="00590DC8" w:rsidP="003B2870">
      <w:pPr>
        <w:pStyle w:val="3"/>
        <w:numPr>
          <w:ilvl w:val="0"/>
          <w:numId w:val="4"/>
        </w:numPr>
      </w:pPr>
      <w:r w:rsidRPr="003B2870">
        <w:rPr>
          <w:rFonts w:hint="eastAsia"/>
        </w:rPr>
        <w:t>心跳包（终端）</w:t>
      </w:r>
      <w:r w:rsidR="003A5CC9" w:rsidRPr="003B2870">
        <w:rPr>
          <w:rFonts w:hint="eastAsia"/>
        </w:rPr>
        <w:t>0x</w:t>
      </w:r>
      <w:r w:rsidR="003A5CC9" w:rsidRPr="003B2870">
        <w:t>0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A7144" w14:paraId="4FD2F6BD" w14:textId="77777777" w:rsidTr="00540C91">
        <w:tc>
          <w:tcPr>
            <w:tcW w:w="1217" w:type="dxa"/>
          </w:tcPr>
          <w:p w14:paraId="20BC47F4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7221199B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7AE03176" w14:textId="77777777" w:rsidR="007A7144" w:rsidRDefault="004C2211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1</w:t>
            </w:r>
          </w:p>
        </w:tc>
        <w:tc>
          <w:tcPr>
            <w:tcW w:w="1217" w:type="dxa"/>
          </w:tcPr>
          <w:p w14:paraId="05D67A46" w14:textId="77777777" w:rsidR="007A7144" w:rsidRDefault="003A5CC9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101D9365" w14:textId="35752396" w:rsidR="007A7144" w:rsidRDefault="00AC7691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8</w:t>
            </w:r>
          </w:p>
        </w:tc>
        <w:tc>
          <w:tcPr>
            <w:tcW w:w="1100" w:type="dxa"/>
          </w:tcPr>
          <w:p w14:paraId="59AC3380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3E409CFA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B509B48" w14:textId="25472BDC" w:rsidR="003A5CC9" w:rsidRDefault="003A5CC9" w:rsidP="00590DC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</w:t>
      </w:r>
      <w:r w:rsidR="004C2211">
        <w:rPr>
          <w:rFonts w:hint="eastAsia"/>
          <w:color w:val="000000" w:themeColor="text1"/>
        </w:rPr>
        <w:t>长度：</w:t>
      </w:r>
      <w:r w:rsidR="00DB2748">
        <w:rPr>
          <w:color w:val="000000" w:themeColor="text1"/>
        </w:rPr>
        <w:t>18</w:t>
      </w:r>
      <w:r w:rsidR="004C2211">
        <w:rPr>
          <w:rFonts w:hint="eastAsia"/>
          <w:color w:val="000000" w:themeColor="text1"/>
        </w:rPr>
        <w:t>字节</w:t>
      </w:r>
    </w:p>
    <w:p w14:paraId="0E620535" w14:textId="24200363" w:rsidR="004C2211" w:rsidRDefault="004C2211" w:rsidP="00B8596E">
      <w:pPr>
        <w:rPr>
          <w:color w:val="000000" w:themeColor="text1"/>
        </w:rPr>
      </w:pPr>
      <w:r>
        <w:rPr>
          <w:rFonts w:hint="eastAsia"/>
          <w:color w:val="000000" w:themeColor="text1"/>
        </w:rPr>
        <w:t>数据区：温度数据（</w:t>
      </w:r>
      <w:r w:rsidR="005D0FA1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湿度数据（</w:t>
      </w:r>
      <w:r w:rsidR="005D0FA1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 w:rsidR="005557B8">
        <w:rPr>
          <w:rFonts w:hint="eastAsia"/>
          <w:color w:val="000000" w:themeColor="text1"/>
        </w:rPr>
        <w:t>年（</w:t>
      </w:r>
      <w:r w:rsidR="005557B8">
        <w:rPr>
          <w:color w:val="000000" w:themeColor="text1"/>
        </w:rPr>
        <w:t>2</w:t>
      </w:r>
      <w:r w:rsidR="005557B8">
        <w:rPr>
          <w:rFonts w:hint="eastAsia"/>
          <w:color w:val="000000" w:themeColor="text1"/>
        </w:rPr>
        <w:t>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 w:rsidR="005557B8">
        <w:rPr>
          <w:rFonts w:hint="eastAsia"/>
          <w:color w:val="000000" w:themeColor="text1"/>
        </w:rPr>
        <w:t>月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日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星期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时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分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秒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保留字节（</w:t>
      </w:r>
      <w:r w:rsidR="005557B8">
        <w:rPr>
          <w:color w:val="000000" w:themeColor="text1"/>
        </w:rPr>
        <w:t>8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</w:p>
    <w:p w14:paraId="616E7308" w14:textId="77777777" w:rsidR="00F45C8B" w:rsidRPr="005D0FA1" w:rsidRDefault="00F45C8B" w:rsidP="005D0FA1">
      <w:pPr>
        <w:pStyle w:val="3"/>
        <w:numPr>
          <w:ilvl w:val="0"/>
          <w:numId w:val="4"/>
        </w:numPr>
      </w:pPr>
      <w:r w:rsidRPr="005D0FA1">
        <w:rPr>
          <w:rFonts w:hint="eastAsia"/>
        </w:rPr>
        <w:t>心跳包（服务器）</w:t>
      </w:r>
      <w:r w:rsidRPr="005D0FA1">
        <w:rPr>
          <w:rFonts w:hint="eastAsia"/>
        </w:rPr>
        <w:t>0x</w:t>
      </w:r>
      <w:r w:rsidRPr="005D0FA1">
        <w:t>0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F45C8B" w14:paraId="0DCB51C6" w14:textId="77777777" w:rsidTr="00540C91">
        <w:tc>
          <w:tcPr>
            <w:tcW w:w="1217" w:type="dxa"/>
          </w:tcPr>
          <w:p w14:paraId="653FDD4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5E1827A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5FB558F4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1</w:t>
            </w:r>
          </w:p>
        </w:tc>
        <w:tc>
          <w:tcPr>
            <w:tcW w:w="1217" w:type="dxa"/>
          </w:tcPr>
          <w:p w14:paraId="4B22601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00CCDE7F" w14:textId="7F78FAA5" w:rsidR="00F45C8B" w:rsidRDefault="005D0FA1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E8071F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30A03984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C0CE415" w14:textId="726BB00D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AC6013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596DA97" w14:textId="4248098C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5D0FA1">
        <w:rPr>
          <w:color w:val="000000" w:themeColor="text1"/>
        </w:rPr>
        <w:t>00</w:t>
      </w:r>
      <w:r w:rsidR="005D0FA1">
        <w:rPr>
          <w:rFonts w:hint="eastAsia"/>
          <w:color w:val="000000" w:themeColor="text1"/>
        </w:rPr>
        <w:t>：成功</w:t>
      </w:r>
      <w:r w:rsidR="005D0FA1">
        <w:rPr>
          <w:rFonts w:hint="eastAsia"/>
          <w:color w:val="000000" w:themeColor="text1"/>
        </w:rPr>
        <w:t xml:space="preserve"> </w:t>
      </w:r>
      <w:r w:rsidR="00DC3EAF">
        <w:rPr>
          <w:rFonts w:hint="eastAsia"/>
          <w:color w:val="000000" w:themeColor="text1"/>
        </w:rPr>
        <w:t>其他</w:t>
      </w:r>
      <w:r w:rsidR="005D0FA1">
        <w:rPr>
          <w:rFonts w:hint="eastAsia"/>
          <w:color w:val="000000" w:themeColor="text1"/>
        </w:rPr>
        <w:t>：</w:t>
      </w:r>
      <w:r w:rsidR="00DC3EAF"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274C87FB" w14:textId="11CB5E35" w:rsidR="00F45C8B" w:rsidRPr="003B2870" w:rsidRDefault="00F324AC" w:rsidP="003B2870">
      <w:pPr>
        <w:pStyle w:val="3"/>
        <w:numPr>
          <w:ilvl w:val="0"/>
          <w:numId w:val="4"/>
        </w:numPr>
      </w:pPr>
      <w:r>
        <w:rPr>
          <w:rFonts w:hint="eastAsia"/>
        </w:rPr>
        <w:t>图片</w:t>
      </w:r>
      <w:r w:rsidR="00F45C8B" w:rsidRPr="003B2870">
        <w:rPr>
          <w:rFonts w:hint="eastAsia"/>
        </w:rPr>
        <w:t>包（</w:t>
      </w:r>
      <w:r w:rsidR="00840D23">
        <w:rPr>
          <w:rFonts w:hint="eastAsia"/>
        </w:rPr>
        <w:t>服务器</w:t>
      </w:r>
      <w:r w:rsidR="00F45C8B" w:rsidRPr="003B2870">
        <w:rPr>
          <w:rFonts w:hint="eastAsia"/>
        </w:rPr>
        <w:t>）</w:t>
      </w:r>
      <w:r w:rsidR="00F45C8B" w:rsidRPr="003B2870">
        <w:rPr>
          <w:rFonts w:hint="eastAsia"/>
        </w:rPr>
        <w:t>0x</w:t>
      </w:r>
      <w:r w:rsidR="00F45C8B" w:rsidRPr="003B2870">
        <w:t>0</w:t>
      </w:r>
      <w:r w:rsidR="00BE40F0">
        <w:t>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F45C8B" w14:paraId="4D0BB76F" w14:textId="77777777" w:rsidTr="00540C91">
        <w:tc>
          <w:tcPr>
            <w:tcW w:w="1217" w:type="dxa"/>
          </w:tcPr>
          <w:p w14:paraId="3E0979B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0C8EE036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603C27B8" w14:textId="35B83372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72564">
              <w:rPr>
                <w:color w:val="000000" w:themeColor="text1"/>
              </w:rPr>
              <w:t>2</w:t>
            </w:r>
          </w:p>
        </w:tc>
        <w:tc>
          <w:tcPr>
            <w:tcW w:w="1217" w:type="dxa"/>
          </w:tcPr>
          <w:p w14:paraId="7ECCAF3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0D6A7DA4" w14:textId="67B9630F" w:rsidR="00F45C8B" w:rsidRDefault="00291E27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6</w:t>
            </w:r>
            <w:r>
              <w:rPr>
                <w:color w:val="000000" w:themeColor="text1"/>
              </w:rPr>
              <w:t>4</w:t>
            </w:r>
          </w:p>
        </w:tc>
        <w:tc>
          <w:tcPr>
            <w:tcW w:w="1100" w:type="dxa"/>
          </w:tcPr>
          <w:p w14:paraId="4962B9F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6B8449AF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5588F6B6" w14:textId="0F9187EE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DD24D2">
        <w:rPr>
          <w:color w:val="000000" w:themeColor="text1"/>
        </w:rPr>
        <w:t>64</w:t>
      </w:r>
      <w:r>
        <w:rPr>
          <w:rFonts w:hint="eastAsia"/>
          <w:color w:val="000000" w:themeColor="text1"/>
        </w:rPr>
        <w:t>字节</w:t>
      </w:r>
    </w:p>
    <w:p w14:paraId="686632CD" w14:textId="2C809206" w:rsidR="00DD24D2" w:rsidRDefault="00DD24D2" w:rsidP="00DD24D2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026D98B6" w14:textId="3CB5B43E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6206A1">
        <w:rPr>
          <w:rFonts w:hint="eastAsia"/>
          <w:color w:val="000000" w:themeColor="text1"/>
        </w:rPr>
        <w:t>图片</w:t>
      </w:r>
    </w:p>
    <w:p w14:paraId="0DDD867D" w14:textId="04D56008" w:rsidR="00903199" w:rsidRPr="003B2870" w:rsidRDefault="00903199" w:rsidP="00903199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图片</w:t>
      </w:r>
      <w:r w:rsidRPr="003B2870">
        <w:rPr>
          <w:rFonts w:hint="eastAsia"/>
        </w:rPr>
        <w:t>包（</w:t>
      </w:r>
      <w:r w:rsidR="009E746F"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903199" w14:paraId="600AEE8F" w14:textId="77777777" w:rsidTr="00563669">
        <w:tc>
          <w:tcPr>
            <w:tcW w:w="1217" w:type="dxa"/>
          </w:tcPr>
          <w:p w14:paraId="067D0EBA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06AABA95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5EC4A4C4" w14:textId="40DCE4AC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7C6DC4">
              <w:rPr>
                <w:color w:val="000000" w:themeColor="text1"/>
              </w:rPr>
              <w:t>2</w:t>
            </w:r>
          </w:p>
        </w:tc>
        <w:tc>
          <w:tcPr>
            <w:tcW w:w="1217" w:type="dxa"/>
          </w:tcPr>
          <w:p w14:paraId="38F1EDB6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4393848" w14:textId="1775DAE5" w:rsidR="00903199" w:rsidRDefault="00A1416A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123101D8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7D206D38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E6ECF79" w14:textId="0AB40370" w:rsidR="00903199" w:rsidRDefault="00903199" w:rsidP="009031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A1416A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028E69D8" w14:textId="77777777" w:rsidR="00DB62C3" w:rsidRDefault="00DB62C3" w:rsidP="00DB62C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575133F5" w14:textId="275A0210" w:rsidR="00E61768" w:rsidRPr="003B2870" w:rsidRDefault="00E61768" w:rsidP="00E61768">
      <w:pPr>
        <w:pStyle w:val="3"/>
        <w:numPr>
          <w:ilvl w:val="0"/>
          <w:numId w:val="4"/>
        </w:numPr>
      </w:pPr>
      <w:r>
        <w:rPr>
          <w:rFonts w:hint="eastAsia"/>
        </w:rPr>
        <w:t>开始</w:t>
      </w:r>
      <w:r>
        <w:rPr>
          <w:rFonts w:hint="eastAsia"/>
        </w:rPr>
        <w:t>升级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E61768" w14:paraId="124F7BFA" w14:textId="77777777" w:rsidTr="005F02BA">
        <w:tc>
          <w:tcPr>
            <w:tcW w:w="1297" w:type="dxa"/>
          </w:tcPr>
          <w:p w14:paraId="61431AEA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666C65D6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678BB2FC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3</w:t>
            </w:r>
          </w:p>
        </w:tc>
        <w:tc>
          <w:tcPr>
            <w:tcW w:w="1203" w:type="dxa"/>
          </w:tcPr>
          <w:p w14:paraId="755E4B21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3D752C2C" w14:textId="44F5E71B" w:rsidR="00E61768" w:rsidRDefault="000C1674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6</w:t>
            </w:r>
          </w:p>
        </w:tc>
        <w:tc>
          <w:tcPr>
            <w:tcW w:w="1088" w:type="dxa"/>
          </w:tcPr>
          <w:p w14:paraId="532C5F23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684AA2AB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E53D0FB" w14:textId="7C33B7D9" w:rsidR="00E61768" w:rsidRDefault="00E61768" w:rsidP="00E6176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914D87">
        <w:rPr>
          <w:color w:val="000000" w:themeColor="text1"/>
        </w:rPr>
        <w:t>16</w:t>
      </w:r>
      <w:r>
        <w:rPr>
          <w:rFonts w:hint="eastAsia"/>
          <w:color w:val="000000" w:themeColor="text1"/>
        </w:rPr>
        <w:t>字节</w:t>
      </w:r>
    </w:p>
    <w:p w14:paraId="48435BAF" w14:textId="72E35809" w:rsidR="00E61768" w:rsidRDefault="00E61768" w:rsidP="00E6176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601727">
        <w:rPr>
          <w:rFonts w:hint="eastAsia"/>
          <w:color w:val="000000" w:themeColor="text1"/>
        </w:rPr>
        <w:t>包总长度，包总数，以及包校验</w:t>
      </w:r>
      <w:r w:rsidR="00E41D37">
        <w:rPr>
          <w:rFonts w:hint="eastAsia"/>
          <w:color w:val="000000" w:themeColor="text1"/>
        </w:rPr>
        <w:t>，一个校验</w:t>
      </w:r>
    </w:p>
    <w:p w14:paraId="5B211393" w14:textId="049D8D7D" w:rsidR="00E61768" w:rsidRPr="003B2870" w:rsidRDefault="00E61768" w:rsidP="00E61768">
      <w:pPr>
        <w:pStyle w:val="3"/>
        <w:numPr>
          <w:ilvl w:val="0"/>
          <w:numId w:val="4"/>
        </w:numPr>
      </w:pPr>
      <w:r>
        <w:rPr>
          <w:rFonts w:hint="eastAsia"/>
        </w:rPr>
        <w:t>开始</w:t>
      </w:r>
      <w:r>
        <w:rPr>
          <w:rFonts w:hint="eastAsia"/>
        </w:rPr>
        <w:t>升级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E61768" w14:paraId="27EB1D1F" w14:textId="77777777" w:rsidTr="005F02BA">
        <w:tc>
          <w:tcPr>
            <w:tcW w:w="1217" w:type="dxa"/>
          </w:tcPr>
          <w:p w14:paraId="1EF8E7CA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DE0EDC0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490DAF86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3</w:t>
            </w:r>
          </w:p>
        </w:tc>
        <w:tc>
          <w:tcPr>
            <w:tcW w:w="1217" w:type="dxa"/>
          </w:tcPr>
          <w:p w14:paraId="2D137A2D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5F42E9A9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250AE604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2E26F754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1C8EC4E" w14:textId="77777777" w:rsidR="00E61768" w:rsidRDefault="00E61768" w:rsidP="00E6176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382750BD" w14:textId="6501A5DA" w:rsidR="00E61768" w:rsidRDefault="00E61768" w:rsidP="00DB62C3">
      <w:pPr>
        <w:spacing w:beforeLines="100" w:before="312"/>
        <w:rPr>
          <w:rFonts w:hint="eastAsia"/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3135ABD3" w14:textId="59283D0D" w:rsidR="00FB18F8" w:rsidRPr="003B2870" w:rsidRDefault="00FB18F8" w:rsidP="00FB18F8">
      <w:pPr>
        <w:pStyle w:val="3"/>
        <w:numPr>
          <w:ilvl w:val="0"/>
          <w:numId w:val="4"/>
        </w:numPr>
      </w:pPr>
      <w:r>
        <w:rPr>
          <w:rFonts w:hint="eastAsia"/>
        </w:rPr>
        <w:t>升级</w:t>
      </w:r>
      <w:r w:rsidRPr="003B2870">
        <w:rPr>
          <w:rFonts w:hint="eastAsia"/>
        </w:rPr>
        <w:t>包（</w:t>
      </w:r>
      <w:r w:rsidR="00157B5B"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E61768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FB18F8" w14:paraId="37E74081" w14:textId="77777777" w:rsidTr="00642CF7">
        <w:tc>
          <w:tcPr>
            <w:tcW w:w="1297" w:type="dxa"/>
          </w:tcPr>
          <w:p w14:paraId="730D8A27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6979E577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464E445" w14:textId="4F0DDCA3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A1495">
              <w:rPr>
                <w:color w:val="000000" w:themeColor="text1"/>
              </w:rPr>
              <w:t>3</w:t>
            </w:r>
          </w:p>
        </w:tc>
        <w:tc>
          <w:tcPr>
            <w:tcW w:w="1203" w:type="dxa"/>
          </w:tcPr>
          <w:p w14:paraId="2D95DCF8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694AEEE2" w14:textId="369917AA" w:rsidR="00FB18F8" w:rsidRDefault="00172564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</w:t>
            </w:r>
            <w:r w:rsidR="00FB18F8">
              <w:rPr>
                <w:color w:val="000000" w:themeColor="text1"/>
              </w:rPr>
              <w:t>4</w:t>
            </w:r>
          </w:p>
        </w:tc>
        <w:tc>
          <w:tcPr>
            <w:tcW w:w="1088" w:type="dxa"/>
          </w:tcPr>
          <w:p w14:paraId="7ABB374E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7B45980E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0376FFC" w14:textId="77777777" w:rsidR="00642CF7" w:rsidRDefault="00642CF7" w:rsidP="00642CF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64</w:t>
      </w:r>
      <w:r>
        <w:rPr>
          <w:rFonts w:hint="eastAsia"/>
          <w:color w:val="000000" w:themeColor="text1"/>
        </w:rPr>
        <w:t>字节</w:t>
      </w:r>
    </w:p>
    <w:p w14:paraId="69CFBCD6" w14:textId="77777777" w:rsidR="00642CF7" w:rsidRDefault="00642CF7" w:rsidP="00642CF7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618C479C" w14:textId="2952B8BE" w:rsidR="00642CF7" w:rsidRDefault="00642CF7" w:rsidP="00642CF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升级包</w:t>
      </w:r>
    </w:p>
    <w:p w14:paraId="64A06F0E" w14:textId="5A180ABC" w:rsidR="003F53D7" w:rsidRPr="003B2870" w:rsidRDefault="00264EBD" w:rsidP="003F53D7">
      <w:pPr>
        <w:pStyle w:val="3"/>
        <w:numPr>
          <w:ilvl w:val="0"/>
          <w:numId w:val="4"/>
        </w:numPr>
      </w:pPr>
      <w:r>
        <w:rPr>
          <w:rFonts w:hint="eastAsia"/>
        </w:rPr>
        <w:t>升级</w:t>
      </w:r>
      <w:r w:rsidR="003F53D7" w:rsidRPr="003B2870">
        <w:rPr>
          <w:rFonts w:hint="eastAsia"/>
        </w:rPr>
        <w:t>包（</w:t>
      </w:r>
      <w:r w:rsidR="003F53D7">
        <w:rPr>
          <w:rFonts w:hint="eastAsia"/>
        </w:rPr>
        <w:t>终端</w:t>
      </w:r>
      <w:r w:rsidR="003F53D7" w:rsidRPr="003B2870">
        <w:rPr>
          <w:rFonts w:hint="eastAsia"/>
        </w:rPr>
        <w:t>）</w:t>
      </w:r>
      <w:r w:rsidR="003F53D7" w:rsidRPr="003B2870">
        <w:rPr>
          <w:rFonts w:hint="eastAsia"/>
        </w:rPr>
        <w:t>0x</w:t>
      </w:r>
      <w:r w:rsidR="003F53D7" w:rsidRPr="003B2870">
        <w:t>0</w:t>
      </w:r>
      <w:r w:rsidR="00E61768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3F53D7" w14:paraId="43B8B1AD" w14:textId="77777777" w:rsidTr="00563669">
        <w:tc>
          <w:tcPr>
            <w:tcW w:w="1217" w:type="dxa"/>
          </w:tcPr>
          <w:p w14:paraId="79D14BFE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6D5D3C4B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2CDEEE2D" w14:textId="74E9A9CB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A1495">
              <w:rPr>
                <w:color w:val="000000" w:themeColor="text1"/>
              </w:rPr>
              <w:t>3</w:t>
            </w:r>
          </w:p>
        </w:tc>
        <w:tc>
          <w:tcPr>
            <w:tcW w:w="1217" w:type="dxa"/>
          </w:tcPr>
          <w:p w14:paraId="7F640198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A9E2ED6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6177A314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45B82037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F850F91" w14:textId="77777777" w:rsidR="003F53D7" w:rsidRDefault="003F53D7" w:rsidP="003F53D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4EB2FFB9" w14:textId="2C1AF4BA" w:rsidR="003F53D7" w:rsidRDefault="003F53D7" w:rsidP="003F53D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1591CF01" w14:textId="3469FB15" w:rsidR="001B63E5" w:rsidRPr="003B2870" w:rsidRDefault="00C70333" w:rsidP="001B63E5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跳转</w:t>
      </w:r>
      <w:r w:rsidR="001B63E5" w:rsidRPr="003B2870">
        <w:rPr>
          <w:rFonts w:hint="eastAsia"/>
        </w:rPr>
        <w:t>（</w:t>
      </w:r>
      <w:r w:rsidR="001B63E5">
        <w:rPr>
          <w:rFonts w:hint="eastAsia"/>
        </w:rPr>
        <w:t>服务器</w:t>
      </w:r>
      <w:r w:rsidR="001B63E5" w:rsidRPr="003B2870">
        <w:rPr>
          <w:rFonts w:hint="eastAsia"/>
        </w:rPr>
        <w:t>）</w:t>
      </w:r>
      <w:r w:rsidR="001B63E5" w:rsidRPr="003B2870">
        <w:rPr>
          <w:rFonts w:hint="eastAsia"/>
        </w:rPr>
        <w:t>0x</w:t>
      </w:r>
      <w:r w:rsidR="001B63E5" w:rsidRPr="003B2870">
        <w:t>0</w:t>
      </w:r>
      <w:r w:rsidR="00E61768">
        <w:t>6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1B63E5" w14:paraId="6178CBEA" w14:textId="77777777" w:rsidTr="00563669">
        <w:tc>
          <w:tcPr>
            <w:tcW w:w="1297" w:type="dxa"/>
          </w:tcPr>
          <w:p w14:paraId="15BF0FC4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5DCC80BB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9737E6C" w14:textId="615CD5C6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617587">
              <w:rPr>
                <w:color w:val="000000" w:themeColor="text1"/>
              </w:rPr>
              <w:t>4</w:t>
            </w:r>
          </w:p>
        </w:tc>
        <w:tc>
          <w:tcPr>
            <w:tcW w:w="1203" w:type="dxa"/>
          </w:tcPr>
          <w:p w14:paraId="2EC5ABB5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70591A9D" w14:textId="3839B2A5" w:rsidR="001B63E5" w:rsidRDefault="00461832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255EED6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45C63F5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7233ABA4" w14:textId="5C955EFC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774FD2"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714B0AC7" w14:textId="2B31FE30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774FD2">
        <w:rPr>
          <w:rFonts w:hint="eastAsia"/>
          <w:color w:val="000000" w:themeColor="text1"/>
        </w:rPr>
        <w:t>空</w:t>
      </w:r>
    </w:p>
    <w:p w14:paraId="66E95972" w14:textId="765F7087" w:rsidR="001B63E5" w:rsidRPr="003B2870" w:rsidRDefault="001B63E5" w:rsidP="001B63E5">
      <w:pPr>
        <w:pStyle w:val="3"/>
        <w:numPr>
          <w:ilvl w:val="0"/>
          <w:numId w:val="4"/>
        </w:numPr>
      </w:pPr>
      <w:r>
        <w:rPr>
          <w:rFonts w:hint="eastAsia"/>
        </w:rPr>
        <w:t>跳转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E61768">
        <w:t>6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1B63E5" w14:paraId="2BB7C6E3" w14:textId="77777777" w:rsidTr="00563669">
        <w:tc>
          <w:tcPr>
            <w:tcW w:w="1217" w:type="dxa"/>
          </w:tcPr>
          <w:p w14:paraId="21194CA6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629E34CD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6A5C74A9" w14:textId="314AD08C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617587">
              <w:rPr>
                <w:color w:val="000000" w:themeColor="text1"/>
              </w:rPr>
              <w:t>4</w:t>
            </w:r>
          </w:p>
        </w:tc>
        <w:tc>
          <w:tcPr>
            <w:tcW w:w="1217" w:type="dxa"/>
          </w:tcPr>
          <w:p w14:paraId="77F46F94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7769681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21CB26C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099B73D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455CCC1" w14:textId="77777777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A9CDD3C" w14:textId="77777777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02469227" w14:textId="77E384B0" w:rsidR="00186C26" w:rsidRPr="003B2870" w:rsidRDefault="00186C26" w:rsidP="00186C26">
      <w:pPr>
        <w:pStyle w:val="3"/>
        <w:numPr>
          <w:ilvl w:val="0"/>
          <w:numId w:val="4"/>
        </w:numPr>
      </w:pPr>
      <w:r>
        <w:rPr>
          <w:rFonts w:hint="eastAsia"/>
        </w:rPr>
        <w:t xml:space="preserve"> </w:t>
      </w:r>
      <w:r>
        <w:rPr>
          <w:rFonts w:hint="eastAsia"/>
        </w:rPr>
        <w:t>连接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7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186C26" w14:paraId="0DF86C37" w14:textId="77777777" w:rsidTr="00820850">
        <w:tc>
          <w:tcPr>
            <w:tcW w:w="1297" w:type="dxa"/>
          </w:tcPr>
          <w:p w14:paraId="68618E73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01A2D008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5E137136" w14:textId="0870A048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7</w:t>
            </w:r>
          </w:p>
        </w:tc>
        <w:tc>
          <w:tcPr>
            <w:tcW w:w="1203" w:type="dxa"/>
          </w:tcPr>
          <w:p w14:paraId="2AEB0833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15A65AD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29F749BD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0ED49F8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E5C249E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7FF5826F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0899CFA4" w14:textId="6DD36F6F" w:rsidR="00186C26" w:rsidRPr="003B2870" w:rsidRDefault="00186C26" w:rsidP="00186C26">
      <w:pPr>
        <w:pStyle w:val="3"/>
        <w:numPr>
          <w:ilvl w:val="0"/>
          <w:numId w:val="4"/>
        </w:numPr>
      </w:pPr>
      <w:r>
        <w:rPr>
          <w:rFonts w:hint="eastAsia"/>
        </w:rPr>
        <w:t>连接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68325A">
        <w:t>7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186C26" w14:paraId="1974A507" w14:textId="77777777" w:rsidTr="00820850">
        <w:tc>
          <w:tcPr>
            <w:tcW w:w="1217" w:type="dxa"/>
          </w:tcPr>
          <w:p w14:paraId="0FBF8F09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2DF188C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03BD8941" w14:textId="14CC2CE8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7</w:t>
            </w:r>
          </w:p>
        </w:tc>
        <w:tc>
          <w:tcPr>
            <w:tcW w:w="1217" w:type="dxa"/>
          </w:tcPr>
          <w:p w14:paraId="194746A7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5E6E2572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29F69C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78A97EDC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2AEBAE9F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E96E2A1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01E9D2BF" w14:textId="77777777" w:rsidR="00186C26" w:rsidRDefault="00186C26" w:rsidP="001B63E5">
      <w:pPr>
        <w:spacing w:beforeLines="100" w:before="312"/>
        <w:rPr>
          <w:color w:val="000000" w:themeColor="text1"/>
        </w:rPr>
      </w:pPr>
    </w:p>
    <w:p w14:paraId="212B4F66" w14:textId="77777777" w:rsidR="001B63E5" w:rsidRDefault="001B63E5" w:rsidP="003F53D7">
      <w:pPr>
        <w:spacing w:beforeLines="100" w:before="312"/>
        <w:rPr>
          <w:color w:val="000000" w:themeColor="text1"/>
        </w:rPr>
      </w:pPr>
    </w:p>
    <w:p w14:paraId="65861A00" w14:textId="77777777" w:rsidR="003F53D7" w:rsidRDefault="003F53D7" w:rsidP="00642CF7">
      <w:pPr>
        <w:spacing w:beforeLines="100" w:before="312"/>
        <w:rPr>
          <w:color w:val="000000" w:themeColor="text1"/>
        </w:rPr>
      </w:pPr>
    </w:p>
    <w:p w14:paraId="41882382" w14:textId="77777777" w:rsidR="00F45C8B" w:rsidRDefault="005B76D3" w:rsidP="005B76D3">
      <w:pPr>
        <w:pStyle w:val="2"/>
        <w:numPr>
          <w:ilvl w:val="0"/>
          <w:numId w:val="5"/>
        </w:numPr>
        <w:jc w:val="center"/>
      </w:pPr>
      <w:r>
        <w:rPr>
          <w:rFonts w:hint="eastAsia"/>
        </w:rPr>
        <w:lastRenderedPageBreak/>
        <w:t>ZLG</w:t>
      </w:r>
      <w:r>
        <w:t xml:space="preserve"> </w:t>
      </w:r>
      <w:r>
        <w:rPr>
          <w:rFonts w:hint="eastAsia"/>
        </w:rPr>
        <w:t>awtk</w:t>
      </w:r>
      <w:r>
        <w:t xml:space="preserve"> </w:t>
      </w:r>
      <w:r>
        <w:rPr>
          <w:rFonts w:hint="eastAsia"/>
        </w:rPr>
        <w:t>GUI</w:t>
      </w:r>
      <w:r>
        <w:rPr>
          <w:rFonts w:hint="eastAsia"/>
        </w:rPr>
        <w:t>界面使用学习</w:t>
      </w:r>
    </w:p>
    <w:p w14:paraId="1EC6FE35" w14:textId="77777777" w:rsidR="008E1A8B" w:rsidRDefault="008E1A8B" w:rsidP="005B76D3">
      <w:pPr>
        <w:pStyle w:val="3"/>
        <w:numPr>
          <w:ilvl w:val="0"/>
          <w:numId w:val="8"/>
        </w:numPr>
      </w:pPr>
      <w:r>
        <w:rPr>
          <w:rFonts w:hint="eastAsia"/>
        </w:rPr>
        <w:t>编译工具链</w:t>
      </w:r>
    </w:p>
    <w:p w14:paraId="531308C6" w14:textId="77777777" w:rsidR="008E1A8B" w:rsidRDefault="008E1A8B" w:rsidP="008E1A8B">
      <w:r>
        <w:t>S</w:t>
      </w:r>
      <w:r>
        <w:rPr>
          <w:rFonts w:hint="eastAsia"/>
        </w:rPr>
        <w:t>cons</w:t>
      </w:r>
      <w:r>
        <w:rPr>
          <w:rFonts w:hint="eastAsia"/>
        </w:rPr>
        <w:t>、</w:t>
      </w:r>
      <w:r>
        <w:rPr>
          <w:rFonts w:hint="eastAsia"/>
        </w:rPr>
        <w:t>cm</w:t>
      </w:r>
      <w:r>
        <w:t>a</w:t>
      </w:r>
      <w:r>
        <w:rPr>
          <w:rFonts w:hint="eastAsia"/>
        </w:rPr>
        <w:t>ke</w:t>
      </w:r>
      <w:r>
        <w:rPr>
          <w:rFonts w:hint="eastAsia"/>
        </w:rPr>
        <w:t>、</w:t>
      </w:r>
      <w:r>
        <w:rPr>
          <w:rFonts w:hint="eastAsia"/>
        </w:rPr>
        <w:t>v</w:t>
      </w:r>
      <w:r>
        <w:t>s2019(msvc)</w:t>
      </w:r>
      <w:r>
        <w:rPr>
          <w:rFonts w:hint="eastAsia"/>
        </w:rPr>
        <w:t>、</w:t>
      </w:r>
      <w:r>
        <w:rPr>
          <w:rFonts w:hint="eastAsia"/>
        </w:rPr>
        <w:t>nodejs</w:t>
      </w:r>
      <w:r>
        <w:rPr>
          <w:rFonts w:hint="eastAsia"/>
        </w:rPr>
        <w:t>、</w:t>
      </w:r>
    </w:p>
    <w:p w14:paraId="1C4485C0" w14:textId="77777777" w:rsidR="00030699" w:rsidRDefault="008E1A8B" w:rsidP="008E1A8B">
      <w:r w:rsidRPr="00520C65">
        <w:rPr>
          <w:b/>
          <w:sz w:val="28"/>
        </w:rPr>
        <w:t>N</w:t>
      </w:r>
      <w:r w:rsidRPr="00520C65">
        <w:rPr>
          <w:rFonts w:hint="eastAsia"/>
          <w:b/>
          <w:sz w:val="28"/>
        </w:rPr>
        <w:t>odejs</w:t>
      </w:r>
      <w:r w:rsidRPr="00520C65">
        <w:rPr>
          <w:rFonts w:hint="eastAsia"/>
          <w:b/>
          <w:sz w:val="28"/>
        </w:rPr>
        <w:t>：</w:t>
      </w:r>
      <w:r>
        <w:rPr>
          <w:rFonts w:hint="eastAsia"/>
        </w:rPr>
        <w:t>基于</w:t>
      </w:r>
      <w:r>
        <w:rPr>
          <w:rFonts w:hint="eastAsia"/>
        </w:rPr>
        <w:t>Chrome</w:t>
      </w:r>
      <w:r>
        <w:t xml:space="preserve"> V8</w:t>
      </w:r>
      <w:r>
        <w:rPr>
          <w:rFonts w:hint="eastAsia"/>
        </w:rPr>
        <w:t>引擎的</w:t>
      </w:r>
      <w:r>
        <w:rPr>
          <w:rFonts w:hint="eastAsia"/>
        </w:rPr>
        <w:t>JavaScript</w:t>
      </w:r>
      <w:r>
        <w:rPr>
          <w:rFonts w:hint="eastAsia"/>
        </w:rPr>
        <w:t>运行环境。</w:t>
      </w:r>
    </w:p>
    <w:p w14:paraId="0BCBC6DC" w14:textId="77777777" w:rsidR="008E1A8B" w:rsidRDefault="008E1A8B" w:rsidP="008E1A8B">
      <w:r>
        <w:rPr>
          <w:rFonts w:hint="eastAsia"/>
        </w:rPr>
        <w:t>主要做</w:t>
      </w:r>
      <w:r>
        <w:rPr>
          <w:rFonts w:hint="eastAsia"/>
        </w:rPr>
        <w:t>web</w:t>
      </w:r>
      <w:r>
        <w:rPr>
          <w:rFonts w:hint="eastAsia"/>
        </w:rPr>
        <w:t>开发为，微服务，前端构建；开发前端库；开发低延迟网络应用。</w:t>
      </w:r>
    </w:p>
    <w:p w14:paraId="23988A90" w14:textId="77777777" w:rsidR="00030699" w:rsidRDefault="00030699" w:rsidP="008E1A8B">
      <w:r>
        <w:rPr>
          <w:rFonts w:hint="eastAsia"/>
        </w:rPr>
        <w:t>安装：</w:t>
      </w:r>
      <w:r>
        <w:rPr>
          <w:rFonts w:hint="eastAsia"/>
        </w:rPr>
        <w:t>windows</w:t>
      </w:r>
      <w:r>
        <w:t xml:space="preserve"> 64</w:t>
      </w:r>
      <w:r>
        <w:rPr>
          <w:rFonts w:hint="eastAsia"/>
        </w:rPr>
        <w:t>位</w:t>
      </w:r>
      <w:r>
        <w:rPr>
          <w:rFonts w:hint="eastAsia"/>
        </w:rPr>
        <w:t xml:space="preserve"> </w:t>
      </w:r>
      <w:r>
        <w:t>.</w:t>
      </w:r>
      <w:r>
        <w:rPr>
          <w:rFonts w:hint="eastAsia"/>
        </w:rPr>
        <w:t>msi</w:t>
      </w:r>
      <w:r>
        <w:rPr>
          <w:rFonts w:hint="eastAsia"/>
        </w:rPr>
        <w:t>格式安装包</w:t>
      </w:r>
    </w:p>
    <w:p w14:paraId="2E088956" w14:textId="77777777" w:rsidR="00030699" w:rsidRDefault="00030699" w:rsidP="008E1A8B">
      <w:r>
        <w:t>M</w:t>
      </w:r>
      <w:r>
        <w:rPr>
          <w:rFonts w:hint="eastAsia"/>
        </w:rPr>
        <w:t>si</w:t>
      </w:r>
      <w:r>
        <w:rPr>
          <w:rFonts w:hint="eastAsia"/>
        </w:rPr>
        <w:t>格式</w:t>
      </w:r>
      <w:r>
        <w:rPr>
          <w:rFonts w:hint="eastAsia"/>
        </w:rPr>
        <w:t xml:space="preserve"> </w:t>
      </w:r>
      <w:r>
        <w:rPr>
          <w:rFonts w:hint="eastAsia"/>
        </w:rPr>
        <w:t>是</w:t>
      </w:r>
      <w:r>
        <w:rPr>
          <w:rFonts w:hint="eastAsia"/>
        </w:rPr>
        <w:t>windows</w:t>
      </w:r>
      <w:r>
        <w:t xml:space="preserve"> </w:t>
      </w:r>
      <w:r>
        <w:rPr>
          <w:rFonts w:hint="eastAsia"/>
        </w:rPr>
        <w:t>installer</w:t>
      </w:r>
      <w:r>
        <w:rPr>
          <w:rFonts w:hint="eastAsia"/>
        </w:rPr>
        <w:t>开发出来的程序安装文件，将所有安装文件的内容封装在一个包里。</w:t>
      </w:r>
    </w:p>
    <w:p w14:paraId="1889659C" w14:textId="77777777" w:rsidR="00CB2997" w:rsidRPr="00030699" w:rsidRDefault="00CB2997" w:rsidP="008E1A8B"/>
    <w:p w14:paraId="6A0BE271" w14:textId="77777777" w:rsidR="00030699" w:rsidRPr="00520C65" w:rsidRDefault="00030699" w:rsidP="008E1A8B">
      <w:pPr>
        <w:rPr>
          <w:b/>
          <w:sz w:val="28"/>
        </w:rPr>
      </w:pPr>
      <w:r w:rsidRPr="00520C65">
        <w:rPr>
          <w:rFonts w:hint="eastAsia"/>
          <w:b/>
          <w:sz w:val="28"/>
        </w:rPr>
        <w:t>VS</w:t>
      </w:r>
      <w:r w:rsidRPr="00520C65">
        <w:rPr>
          <w:b/>
          <w:sz w:val="28"/>
        </w:rPr>
        <w:t>2019</w:t>
      </w:r>
      <w:r w:rsidRPr="00520C65">
        <w:rPr>
          <w:rFonts w:hint="eastAsia"/>
          <w:b/>
          <w:sz w:val="28"/>
        </w:rPr>
        <w:t>编译错误：</w:t>
      </w:r>
    </w:p>
    <w:p w14:paraId="64FB01E8" w14:textId="77777777" w:rsidR="00030699" w:rsidRDefault="00030699" w:rsidP="008E1A8B">
      <w:r w:rsidRPr="00030699">
        <w:rPr>
          <w:rFonts w:hint="eastAsia"/>
        </w:rPr>
        <w:t xml:space="preserve">error LNK2038: </w:t>
      </w:r>
      <w:r w:rsidRPr="00030699">
        <w:rPr>
          <w:rFonts w:hint="eastAsia"/>
        </w:rPr>
        <w:t>检测到“</w:t>
      </w:r>
      <w:r w:rsidRPr="00030699">
        <w:rPr>
          <w:rFonts w:hint="eastAsia"/>
        </w:rPr>
        <w:t>RuntimeLibrary</w:t>
      </w:r>
      <w:r w:rsidRPr="00030699">
        <w:rPr>
          <w:rFonts w:hint="eastAsia"/>
        </w:rPr>
        <w:t>”的不匹配项</w:t>
      </w:r>
      <w:r w:rsidRPr="00030699">
        <w:rPr>
          <w:rFonts w:hint="eastAsia"/>
        </w:rPr>
        <w:t xml:space="preserve">: </w:t>
      </w:r>
      <w:r w:rsidRPr="00030699">
        <w:rPr>
          <w:rFonts w:hint="eastAsia"/>
        </w:rPr>
        <w:t>值“</w:t>
      </w:r>
      <w:r w:rsidRPr="00030699">
        <w:rPr>
          <w:rFonts w:hint="eastAsia"/>
        </w:rPr>
        <w:t>MDd_DynamicDebug</w:t>
      </w:r>
      <w:r w:rsidRPr="00030699">
        <w:rPr>
          <w:rFonts w:hint="eastAsia"/>
        </w:rPr>
        <w:t>”不匹配值“</w:t>
      </w:r>
      <w:r w:rsidRPr="00030699">
        <w:rPr>
          <w:rFonts w:hint="eastAsia"/>
        </w:rPr>
        <w:t>MD_DynamicRelease</w:t>
      </w:r>
      <w:r w:rsidRPr="00030699">
        <w:rPr>
          <w:rFonts w:hint="eastAsia"/>
        </w:rPr>
        <w:t>”</w:t>
      </w:r>
    </w:p>
    <w:p w14:paraId="0C8520F6" w14:textId="77777777" w:rsidR="00030699" w:rsidRDefault="00030699" w:rsidP="008E1A8B">
      <w:r>
        <w:rPr>
          <w:rFonts w:hint="eastAsia"/>
        </w:rPr>
        <w:t>原因：就是编译选项的</w:t>
      </w:r>
      <w:r>
        <w:rPr>
          <w:rFonts w:hint="eastAsia"/>
        </w:rPr>
        <w:t>debug</w:t>
      </w:r>
      <w:r>
        <w:rPr>
          <w:rFonts w:hint="eastAsia"/>
        </w:rPr>
        <w:t>和</w:t>
      </w:r>
      <w:r>
        <w:rPr>
          <w:rFonts w:hint="eastAsia"/>
        </w:rPr>
        <w:t>release</w:t>
      </w:r>
      <w:r>
        <w:rPr>
          <w:rFonts w:hint="eastAsia"/>
        </w:rPr>
        <w:t>没有选择正确，</w:t>
      </w:r>
      <w:r>
        <w:rPr>
          <w:rFonts w:hint="eastAsia"/>
        </w:rPr>
        <w:t>lib</w:t>
      </w:r>
      <w:r>
        <w:rPr>
          <w:rFonts w:hint="eastAsia"/>
        </w:rPr>
        <w:t>库与工程要选择一致。</w:t>
      </w:r>
    </w:p>
    <w:p w14:paraId="6A4E449F" w14:textId="77777777" w:rsidR="00B95E4F" w:rsidRDefault="00B95E4F" w:rsidP="008E1A8B"/>
    <w:p w14:paraId="57AB7DFF" w14:textId="77777777" w:rsidR="00CA3ABB" w:rsidRDefault="00CA3ABB" w:rsidP="00CA3ABB">
      <w:r>
        <w:rPr>
          <w:rFonts w:hint="eastAsia"/>
        </w:rPr>
        <w:t>多线程调试</w:t>
      </w:r>
      <w:r>
        <w:rPr>
          <w:rFonts w:hint="eastAsia"/>
        </w:rPr>
        <w:t xml:space="preserve">Dll (/MDd) </w:t>
      </w:r>
      <w:r>
        <w:rPr>
          <w:rFonts w:hint="eastAsia"/>
        </w:rPr>
        <w:t>对应的是</w:t>
      </w:r>
      <w:r>
        <w:rPr>
          <w:rFonts w:hint="eastAsia"/>
        </w:rPr>
        <w:t>MD_DynamicDebug</w:t>
      </w:r>
    </w:p>
    <w:p w14:paraId="690D919A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 xml:space="preserve">Dll (/MD) </w:t>
      </w:r>
      <w:r>
        <w:rPr>
          <w:rFonts w:hint="eastAsia"/>
        </w:rPr>
        <w:t>对应的是</w:t>
      </w:r>
      <w:r>
        <w:rPr>
          <w:rFonts w:hint="eastAsia"/>
        </w:rPr>
        <w:t>MD_DynamicRelease</w:t>
      </w:r>
    </w:p>
    <w:p w14:paraId="4897A559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 xml:space="preserve">(/MT) </w:t>
      </w:r>
      <w:r>
        <w:rPr>
          <w:rFonts w:hint="eastAsia"/>
        </w:rPr>
        <w:t>对应的是</w:t>
      </w:r>
      <w:r>
        <w:rPr>
          <w:rFonts w:hint="eastAsia"/>
        </w:rPr>
        <w:t>MD_StaticRelease</w:t>
      </w:r>
    </w:p>
    <w:p w14:paraId="7CAF3074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>(/MTd)</w:t>
      </w:r>
      <w:r>
        <w:rPr>
          <w:rFonts w:hint="eastAsia"/>
        </w:rPr>
        <w:t>对应的是</w:t>
      </w:r>
      <w:r>
        <w:rPr>
          <w:rFonts w:hint="eastAsia"/>
        </w:rPr>
        <w:t>MD_StaticDebug</w:t>
      </w:r>
    </w:p>
    <w:p w14:paraId="67E2CC46" w14:textId="77777777" w:rsidR="00CA3ABB" w:rsidRDefault="00CA3ABB" w:rsidP="008E1A8B"/>
    <w:p w14:paraId="02C37645" w14:textId="77777777" w:rsidR="00B95E4F" w:rsidRPr="00B95E4F" w:rsidRDefault="00B95E4F" w:rsidP="00B95E4F">
      <w:r w:rsidRPr="00B95E4F">
        <w:t>cmake .. -G "Visual Studio 16 2019 Win64"</w:t>
      </w:r>
    </w:p>
    <w:p w14:paraId="1F9CEA91" w14:textId="77777777" w:rsidR="00B95E4F" w:rsidRDefault="00B95E4F" w:rsidP="00B95E4F">
      <w:r w:rsidRPr="00B95E4F">
        <w:t>cmake .. -G "Visual Studio 16 2019" -A x64</w:t>
      </w:r>
    </w:p>
    <w:p w14:paraId="61DF8AAD" w14:textId="77777777" w:rsidR="00B95E4F" w:rsidRDefault="00B95E4F" w:rsidP="00B95E4F">
      <w:pPr>
        <w:jc w:val="center"/>
      </w:pPr>
      <w:r>
        <w:rPr>
          <w:noProof/>
        </w:rPr>
        <w:drawing>
          <wp:inline distT="0" distB="0" distL="0" distR="0" wp14:anchorId="3F8B5DD0" wp14:editId="609ACBA1">
            <wp:extent cx="4593590" cy="229679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93590" cy="229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8030F" w14:textId="77777777" w:rsidR="00946C40" w:rsidRDefault="00946C40" w:rsidP="00B95E4F">
      <w:pPr>
        <w:jc w:val="center"/>
      </w:pPr>
    </w:p>
    <w:p w14:paraId="14FA4C17" w14:textId="77777777" w:rsidR="00946C40" w:rsidRDefault="00946C40" w:rsidP="00946C40">
      <w:r w:rsidRPr="00946C40">
        <w:rPr>
          <w:rFonts w:hint="eastAsia"/>
        </w:rPr>
        <w:t xml:space="preserve">error MSB8020: </w:t>
      </w:r>
      <w:r w:rsidRPr="00946C40">
        <w:rPr>
          <w:rFonts w:hint="eastAsia"/>
        </w:rPr>
        <w:t>无法找到</w:t>
      </w:r>
      <w:r w:rsidRPr="00946C40">
        <w:rPr>
          <w:rFonts w:hint="eastAsia"/>
        </w:rPr>
        <w:t xml:space="preserve"> v140 </w:t>
      </w:r>
      <w:r w:rsidRPr="00946C40">
        <w:rPr>
          <w:rFonts w:hint="eastAsia"/>
        </w:rPr>
        <w:t>的生成工具</w:t>
      </w:r>
      <w:r w:rsidRPr="00946C40">
        <w:rPr>
          <w:rFonts w:hint="eastAsia"/>
        </w:rPr>
        <w:t>(</w:t>
      </w:r>
      <w:r w:rsidRPr="00946C40">
        <w:rPr>
          <w:rFonts w:hint="eastAsia"/>
        </w:rPr>
        <w:t>平台工具集</w:t>
      </w:r>
      <w:r w:rsidRPr="00946C40">
        <w:rPr>
          <w:rFonts w:hint="eastAsia"/>
        </w:rPr>
        <w:t xml:space="preserve"> =</w:t>
      </w:r>
      <w:r w:rsidRPr="00946C40">
        <w:rPr>
          <w:rFonts w:hint="eastAsia"/>
        </w:rPr>
        <w:t>“</w:t>
      </w:r>
      <w:r w:rsidRPr="00946C40">
        <w:rPr>
          <w:rFonts w:hint="eastAsia"/>
        </w:rPr>
        <w:t>v140</w:t>
      </w:r>
      <w:r w:rsidRPr="00946C40">
        <w:rPr>
          <w:rFonts w:hint="eastAsia"/>
        </w:rPr>
        <w:t>”</w:t>
      </w:r>
      <w:r w:rsidRPr="00946C40">
        <w:rPr>
          <w:rFonts w:hint="eastAsia"/>
        </w:rPr>
        <w:t>)</w:t>
      </w:r>
      <w:r>
        <w:rPr>
          <w:rFonts w:hint="eastAsia"/>
        </w:rPr>
        <w:t>：版本选择错误。</w:t>
      </w:r>
    </w:p>
    <w:p w14:paraId="6145C893" w14:textId="77777777" w:rsidR="00946C40" w:rsidRDefault="00946C40" w:rsidP="00946C40">
      <w:r>
        <w:rPr>
          <w:rFonts w:hint="eastAsia"/>
        </w:rPr>
        <w:t>是由于没有安装</w:t>
      </w:r>
      <w:r>
        <w:rPr>
          <w:rFonts w:hint="eastAsia"/>
        </w:rPr>
        <w:t>v142</w:t>
      </w:r>
      <w:r>
        <w:rPr>
          <w:rFonts w:hint="eastAsia"/>
        </w:rPr>
        <w:t>工具集，其实</w:t>
      </w:r>
      <w:r>
        <w:rPr>
          <w:rFonts w:hint="eastAsia"/>
        </w:rPr>
        <w:t>v142</w:t>
      </w:r>
      <w:r>
        <w:rPr>
          <w:rFonts w:hint="eastAsia"/>
        </w:rPr>
        <w:t>对应的是</w:t>
      </w:r>
      <w:r>
        <w:rPr>
          <w:rFonts w:hint="eastAsia"/>
        </w:rPr>
        <w:t>VS2019</w:t>
      </w:r>
      <w:r>
        <w:rPr>
          <w:rFonts w:hint="eastAsia"/>
        </w:rPr>
        <w:t>，我的项目从另外一台电脑</w:t>
      </w:r>
      <w:r>
        <w:rPr>
          <w:rFonts w:hint="eastAsia"/>
        </w:rPr>
        <w:t>copy</w:t>
      </w:r>
      <w:r>
        <w:rPr>
          <w:rFonts w:hint="eastAsia"/>
        </w:rPr>
        <w:t>过来的，之前的编译器</w:t>
      </w:r>
      <w:r>
        <w:rPr>
          <w:rFonts w:hint="eastAsia"/>
        </w:rPr>
        <w:t>VS2019</w:t>
      </w:r>
      <w:r>
        <w:rPr>
          <w:rFonts w:hint="eastAsia"/>
        </w:rPr>
        <w:t>，现在是</w:t>
      </w:r>
      <w:r>
        <w:rPr>
          <w:rFonts w:hint="eastAsia"/>
        </w:rPr>
        <w:t>VS2017</w:t>
      </w:r>
      <w:r>
        <w:rPr>
          <w:rFonts w:hint="eastAsia"/>
        </w:rPr>
        <w:t>，所以报的这个错误。</w:t>
      </w:r>
    </w:p>
    <w:p w14:paraId="4D2C8E69" w14:textId="77777777" w:rsidR="00946C40" w:rsidRDefault="00946C40" w:rsidP="00946C40">
      <w:r>
        <w:t>v142–&gt;VS2019</w:t>
      </w:r>
    </w:p>
    <w:p w14:paraId="41603846" w14:textId="77777777" w:rsidR="00946C40" w:rsidRDefault="00946C40" w:rsidP="00946C40">
      <w:r>
        <w:t>v141–&gt;VS2017</w:t>
      </w:r>
    </w:p>
    <w:p w14:paraId="235B9F03" w14:textId="77777777" w:rsidR="00946C40" w:rsidRDefault="00946C40" w:rsidP="00946C40">
      <w:r>
        <w:lastRenderedPageBreak/>
        <w:t>v140–&gt;VS2015</w:t>
      </w:r>
    </w:p>
    <w:p w14:paraId="0CEFF7CE" w14:textId="77777777" w:rsidR="00946C40" w:rsidRDefault="00946C40" w:rsidP="00946C40">
      <w:r>
        <w:t>v120–&gt;VS2013</w:t>
      </w:r>
    </w:p>
    <w:p w14:paraId="6D0258C6" w14:textId="77777777" w:rsidR="00520C65" w:rsidRDefault="00520C65" w:rsidP="00520C65">
      <w:r>
        <w:t>MS VC++ 14.0 _MSC_VER = 1900 vs2015</w:t>
      </w:r>
    </w:p>
    <w:p w14:paraId="0E1493F3" w14:textId="77777777" w:rsidR="00520C65" w:rsidRDefault="00520C65" w:rsidP="00520C65">
      <w:r>
        <w:rPr>
          <w:rFonts w:hint="eastAsia"/>
        </w:rPr>
        <w:t>MS VC++ 12.0 _MSC_VER = 1800 vs2013</w:t>
      </w:r>
      <w:r>
        <w:rPr>
          <w:rFonts w:hint="eastAsia"/>
        </w:rPr>
        <w:t>的编译器的平台是</w:t>
      </w:r>
      <w:r>
        <w:rPr>
          <w:rFonts w:hint="eastAsia"/>
        </w:rPr>
        <w:t>v120</w:t>
      </w:r>
    </w:p>
    <w:p w14:paraId="467C9A08" w14:textId="77777777" w:rsidR="00520C65" w:rsidRDefault="00520C65" w:rsidP="00520C65">
      <w:r>
        <w:rPr>
          <w:rFonts w:hint="eastAsia"/>
        </w:rPr>
        <w:t>MS VC++ 11.0 _MSC_VER = 1700 vs2012</w:t>
      </w:r>
      <w:r>
        <w:rPr>
          <w:rFonts w:hint="eastAsia"/>
        </w:rPr>
        <w:t>的编译器的平台是</w:t>
      </w:r>
      <w:r>
        <w:rPr>
          <w:rFonts w:hint="eastAsia"/>
        </w:rPr>
        <w:t>v110</w:t>
      </w:r>
    </w:p>
    <w:p w14:paraId="352E0D0F" w14:textId="77777777" w:rsidR="00520C65" w:rsidRDefault="00520C65" w:rsidP="00520C65">
      <w:r>
        <w:t>MS VC++ 10.0 _MSC_VER = 1600 Visual C++ 2010</w:t>
      </w:r>
    </w:p>
    <w:p w14:paraId="42B7BE5C" w14:textId="77777777" w:rsidR="00520C65" w:rsidRDefault="00520C65" w:rsidP="00520C65">
      <w:r>
        <w:t>MS VC++ 9.0 _MSC_VER = 1500 Visual C++ 2008</w:t>
      </w:r>
    </w:p>
    <w:p w14:paraId="1E0E94F5" w14:textId="77777777" w:rsidR="00520C65" w:rsidRDefault="00520C65" w:rsidP="00520C65">
      <w:r>
        <w:t>MS VC++ 8.0 _MSC_VER = 1400 Visual C++ 2005</w:t>
      </w:r>
    </w:p>
    <w:p w14:paraId="3075440F" w14:textId="77777777" w:rsidR="00520C65" w:rsidRDefault="00520C65" w:rsidP="00520C65">
      <w:r>
        <w:t>MS VC++ 7.1 _MSC_VER = 1310</w:t>
      </w:r>
    </w:p>
    <w:p w14:paraId="1DC0D11D" w14:textId="77777777" w:rsidR="00520C65" w:rsidRDefault="00520C65" w:rsidP="00520C65">
      <w:r>
        <w:t>MS VC++ 7.0 _MSC_VER = 1300</w:t>
      </w:r>
    </w:p>
    <w:p w14:paraId="0922FAF6" w14:textId="77777777" w:rsidR="00520C65" w:rsidRDefault="00520C65" w:rsidP="00520C65">
      <w:r>
        <w:t>MS VC++ 6.0 _MSC_VER = 1200</w:t>
      </w:r>
    </w:p>
    <w:p w14:paraId="1E027667" w14:textId="77777777" w:rsidR="00520C65" w:rsidRDefault="00520C65" w:rsidP="00520C65">
      <w:r>
        <w:t>MS VC++ 5.0 _MSC_VER = 1100</w:t>
      </w:r>
    </w:p>
    <w:p w14:paraId="5F850863" w14:textId="77777777" w:rsidR="00946C40" w:rsidRDefault="00946C40" w:rsidP="00946C40"/>
    <w:p w14:paraId="0D9F95EF" w14:textId="77777777" w:rsidR="00946C40" w:rsidRDefault="00946C40" w:rsidP="00946C40">
      <w:r>
        <w:rPr>
          <w:noProof/>
        </w:rPr>
        <w:drawing>
          <wp:inline distT="0" distB="0" distL="0" distR="0" wp14:anchorId="2D82BBE0" wp14:editId="0B6E58CB">
            <wp:extent cx="5274310" cy="20828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7AEBE" w14:textId="77777777" w:rsidR="00520C65" w:rsidRDefault="00520C65" w:rsidP="00946C40"/>
    <w:p w14:paraId="5F077C59" w14:textId="77777777" w:rsidR="009520C2" w:rsidRDefault="009520C2" w:rsidP="00946C40">
      <w:r w:rsidRPr="009520C2">
        <w:t xml:space="preserve">D:\LearningResource\DesigneProject\AdvancedClock\awtk\bin\themegen.exe </w:t>
      </w:r>
    </w:p>
    <w:p w14:paraId="3D3A4D8E" w14:textId="77777777" w:rsidR="009520C2" w:rsidRDefault="009520C2" w:rsidP="00946C40"/>
    <w:p w14:paraId="00BE17A8" w14:textId="77777777" w:rsidR="009520C2" w:rsidRDefault="009520C2" w:rsidP="00946C40">
      <w:r w:rsidRPr="009520C2">
        <w:t xml:space="preserve">D:\LearningResource\DesigneProject\AdvancedClock\awtk-examples\HelloWorld.Xml-Demo\res\assets\default\raw\styles\keyboard.xml </w:t>
      </w:r>
    </w:p>
    <w:p w14:paraId="179E3E0F" w14:textId="77777777" w:rsidR="009520C2" w:rsidRDefault="009520C2" w:rsidP="00946C40"/>
    <w:p w14:paraId="2CBF7781" w14:textId="77777777" w:rsidR="00520C65" w:rsidRDefault="009520C2" w:rsidP="00946C40">
      <w:r w:rsidRPr="009520C2">
        <w:t>D:\LearningResource\DesigneProject\AdvancedClock\awtk-examples\HelloWorld.Xml-Demo\res\assets\default\inc\styles\keyboard.data</w:t>
      </w:r>
    </w:p>
    <w:p w14:paraId="48585BBA" w14:textId="77777777" w:rsidR="009520C2" w:rsidRDefault="009520C2" w:rsidP="00946C40"/>
    <w:p w14:paraId="00C3D830" w14:textId="77777777" w:rsidR="009520C2" w:rsidRDefault="009520C2" w:rsidP="00946C40">
      <w:r>
        <w:rPr>
          <w:noProof/>
        </w:rPr>
        <w:drawing>
          <wp:inline distT="0" distB="0" distL="0" distR="0" wp14:anchorId="2351241D" wp14:editId="7AE32122">
            <wp:extent cx="5274310" cy="24955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494A8E" w14:textId="77777777" w:rsidR="009520C2" w:rsidRDefault="009520C2" w:rsidP="00946C40">
      <w:r>
        <w:rPr>
          <w:rFonts w:hint="eastAsia"/>
        </w:rPr>
        <w:t>如果文件名之间有空格，则会提示对应的</w:t>
      </w:r>
      <w:r>
        <w:rPr>
          <w:rFonts w:hint="eastAsia"/>
        </w:rPr>
        <w:t>exe</w:t>
      </w:r>
      <w:r>
        <w:rPr>
          <w:rFonts w:hint="eastAsia"/>
        </w:rPr>
        <w:t>程序找不到</w:t>
      </w:r>
      <w:r w:rsidR="00B11D31">
        <w:rPr>
          <w:rFonts w:hint="eastAsia"/>
        </w:rPr>
        <w:t>（不是内外部指令）</w:t>
      </w:r>
      <w:r>
        <w:rPr>
          <w:rFonts w:hint="eastAsia"/>
        </w:rPr>
        <w:t>，</w:t>
      </w:r>
      <w:r w:rsidR="00B11D31">
        <w:rPr>
          <w:rFonts w:hint="eastAsia"/>
        </w:rPr>
        <w:t>windowws</w:t>
      </w:r>
      <w:r w:rsidR="00B11D31">
        <w:rPr>
          <w:rFonts w:hint="eastAsia"/>
        </w:rPr>
        <w:t>下面以空格来区分执行的指令和参数。</w:t>
      </w:r>
    </w:p>
    <w:p w14:paraId="3ABE0E5E" w14:textId="77777777" w:rsidR="00B11D31" w:rsidRDefault="00B11D31" w:rsidP="00B11D31">
      <w:pPr>
        <w:jc w:val="center"/>
      </w:pPr>
      <w:r>
        <w:rPr>
          <w:noProof/>
        </w:rPr>
        <w:lastRenderedPageBreak/>
        <w:drawing>
          <wp:inline distT="0" distB="0" distL="0" distR="0" wp14:anchorId="767B02D2" wp14:editId="68281AA9">
            <wp:extent cx="4764856" cy="1481610"/>
            <wp:effectExtent l="0" t="0" r="0" b="4445"/>
            <wp:docPr id="5" name="图片 5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6589" cy="1488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9F701" w14:textId="77777777" w:rsidR="00B11D31" w:rsidRDefault="00B11D31" w:rsidP="00B11D31"/>
    <w:p w14:paraId="52C5A672" w14:textId="77777777" w:rsidR="00CB2997" w:rsidRDefault="00CB2997" w:rsidP="00B11D31">
      <w:r>
        <w:t>.I</w:t>
      </w:r>
      <w:r>
        <w:rPr>
          <w:rFonts w:hint="eastAsia"/>
        </w:rPr>
        <w:t>nc</w:t>
      </w:r>
      <w:r>
        <w:t xml:space="preserve"> </w:t>
      </w:r>
      <w:r>
        <w:rPr>
          <w:rFonts w:hint="eastAsia"/>
        </w:rPr>
        <w:t>文件</w:t>
      </w:r>
      <w:r>
        <w:rPr>
          <w:rFonts w:hint="eastAsia"/>
        </w:rPr>
        <w:t xml:space="preserve"> include</w:t>
      </w:r>
      <w:r>
        <w:t xml:space="preserve"> </w:t>
      </w:r>
      <w:r>
        <w:rPr>
          <w:rFonts w:hint="eastAsia"/>
        </w:rPr>
        <w:t>file</w:t>
      </w:r>
      <w:r>
        <w:rPr>
          <w:rFonts w:hint="eastAsia"/>
        </w:rPr>
        <w:t>，通常在文件末尾包含进来，就相当于将该文件扩展进来。</w:t>
      </w:r>
    </w:p>
    <w:p w14:paraId="038F4F64" w14:textId="77777777" w:rsidR="00CB2997" w:rsidRPr="00B95E4F" w:rsidRDefault="00CB2997" w:rsidP="00B11D31"/>
    <w:p w14:paraId="2BE558FD" w14:textId="77777777" w:rsidR="005B76D3" w:rsidRDefault="005B76D3" w:rsidP="005B76D3">
      <w:pPr>
        <w:pStyle w:val="3"/>
        <w:numPr>
          <w:ilvl w:val="0"/>
          <w:numId w:val="8"/>
        </w:numPr>
      </w:pPr>
      <w:r>
        <w:t>S</w:t>
      </w:r>
      <w:r>
        <w:rPr>
          <w:rFonts w:hint="eastAsia"/>
        </w:rPr>
        <w:t>cons</w:t>
      </w:r>
    </w:p>
    <w:p w14:paraId="1893BB74" w14:textId="77777777" w:rsidR="005B76D3" w:rsidRDefault="001E0E49" w:rsidP="005B76D3">
      <w:r>
        <w:rPr>
          <w:rFonts w:hint="eastAsia"/>
        </w:rPr>
        <w:t>类似于</w:t>
      </w:r>
      <w:r>
        <w:rPr>
          <w:rFonts w:hint="eastAsia"/>
        </w:rPr>
        <w:t>Cmake</w:t>
      </w:r>
      <w:r>
        <w:rPr>
          <w:rFonts w:hint="eastAsia"/>
        </w:rPr>
        <w:t>，可以组织生成编译文件</w:t>
      </w:r>
      <w:r w:rsidR="00A576BC">
        <w:rPr>
          <w:rFonts w:hint="eastAsia"/>
        </w:rPr>
        <w:t>。</w:t>
      </w:r>
    </w:p>
    <w:p w14:paraId="768B06F0" w14:textId="77777777" w:rsidR="00A576BC" w:rsidRDefault="00A576BC" w:rsidP="00A576BC">
      <w:pPr>
        <w:pStyle w:val="3"/>
        <w:numPr>
          <w:ilvl w:val="0"/>
          <w:numId w:val="8"/>
        </w:numPr>
      </w:pPr>
      <w:r>
        <w:t>MinGW</w:t>
      </w:r>
    </w:p>
    <w:p w14:paraId="4E960F10" w14:textId="77777777" w:rsidR="00D84EB8" w:rsidRDefault="00A576BC" w:rsidP="00A576BC">
      <w:r w:rsidRPr="00A576BC">
        <w:rPr>
          <w:rFonts w:hint="eastAsia"/>
        </w:rPr>
        <w:t xml:space="preserve">MinGW </w:t>
      </w:r>
      <w:r w:rsidRPr="00A576BC">
        <w:rPr>
          <w:rFonts w:hint="eastAsia"/>
        </w:rPr>
        <w:t>的全称是：</w:t>
      </w:r>
      <w:r>
        <w:rPr>
          <w:rFonts w:hint="eastAsia"/>
        </w:rPr>
        <w:t>Minimalist GNU on Windows</w:t>
      </w:r>
      <w:r>
        <w:rPr>
          <w:rFonts w:hint="eastAsia"/>
        </w:rPr>
        <w:t>，</w:t>
      </w:r>
      <w:r>
        <w:rPr>
          <w:rFonts w:hint="eastAsia"/>
        </w:rPr>
        <w:t>GCC</w:t>
      </w:r>
      <w:r>
        <w:rPr>
          <w:rFonts w:hint="eastAsia"/>
        </w:rPr>
        <w:t>的</w:t>
      </w:r>
      <w:r>
        <w:rPr>
          <w:rFonts w:hint="eastAsia"/>
        </w:rPr>
        <w:t>windows</w:t>
      </w:r>
      <w:r>
        <w:rPr>
          <w:rFonts w:hint="eastAsia"/>
        </w:rPr>
        <w:t>版本。</w:t>
      </w:r>
      <w:r w:rsidR="00D84EB8">
        <w:rPr>
          <w:rFonts w:hint="eastAsia"/>
        </w:rPr>
        <w:t>GCC</w:t>
      </w:r>
      <w:r w:rsidR="00D84EB8">
        <w:rPr>
          <w:rFonts w:hint="eastAsia"/>
        </w:rPr>
        <w:t>的</w:t>
      </w:r>
      <w:r w:rsidR="00D84EB8">
        <w:rPr>
          <w:rFonts w:hint="eastAsia"/>
        </w:rPr>
        <w:t>3</w:t>
      </w:r>
      <w:r w:rsidR="00D84EB8">
        <w:t>2</w:t>
      </w:r>
      <w:r w:rsidR="00D84EB8">
        <w:rPr>
          <w:rFonts w:hint="eastAsia"/>
        </w:rPr>
        <w:t>位停留在</w:t>
      </w:r>
      <w:r w:rsidR="00D84EB8">
        <w:rPr>
          <w:rFonts w:hint="eastAsia"/>
        </w:rPr>
        <w:t>4</w:t>
      </w:r>
      <w:r w:rsidR="00D84EB8">
        <w:t>.8.1</w:t>
      </w:r>
      <w:r w:rsidR="00D84EB8">
        <w:rPr>
          <w:rFonts w:hint="eastAsia"/>
        </w:rPr>
        <w:t>版本，</w:t>
      </w:r>
      <w:r w:rsidR="00D84EB8">
        <w:rPr>
          <w:rFonts w:hint="eastAsia"/>
        </w:rPr>
        <w:t>MInGW-w</w:t>
      </w:r>
      <w:r w:rsidR="00D84EB8">
        <w:t>64</w:t>
      </w:r>
      <w:r w:rsidR="00D84EB8">
        <w:rPr>
          <w:rFonts w:hint="eastAsia"/>
        </w:rPr>
        <w:t>版本一直在更新。</w:t>
      </w:r>
    </w:p>
    <w:p w14:paraId="6DCCA59D" w14:textId="77777777" w:rsidR="00D84EB8" w:rsidRDefault="00EA65A4" w:rsidP="00A576BC">
      <w:r>
        <w:t>M</w:t>
      </w:r>
      <w:r>
        <w:rPr>
          <w:rFonts w:hint="eastAsia"/>
        </w:rPr>
        <w:t>sys</w:t>
      </w:r>
      <w:r>
        <w:rPr>
          <w:rFonts w:hint="eastAsia"/>
        </w:rPr>
        <w:t>：</w:t>
      </w:r>
      <w:r>
        <w:rPr>
          <w:rFonts w:hint="eastAsia"/>
        </w:rPr>
        <w:t>minimal</w:t>
      </w:r>
      <w:r>
        <w:t xml:space="preserve"> </w:t>
      </w:r>
      <w:r>
        <w:rPr>
          <w:rFonts w:hint="eastAsia"/>
        </w:rPr>
        <w:t>GNU</w:t>
      </w:r>
      <w:r>
        <w:rPr>
          <w:rFonts w:hint="eastAsia"/>
        </w:rPr>
        <w:t>（</w:t>
      </w:r>
      <w:r>
        <w:rPr>
          <w:rFonts w:hint="eastAsia"/>
        </w:rPr>
        <w:t>POSIX</w:t>
      </w:r>
      <w:r>
        <w:rPr>
          <w:rFonts w:hint="eastAsia"/>
        </w:rPr>
        <w:t>）</w:t>
      </w:r>
      <w:r>
        <w:rPr>
          <w:rFonts w:hint="eastAsia"/>
        </w:rPr>
        <w:t xml:space="preserve"> system</w:t>
      </w:r>
      <w:r>
        <w:t xml:space="preserve"> </w:t>
      </w:r>
      <w:r>
        <w:rPr>
          <w:rFonts w:hint="eastAsia"/>
        </w:rPr>
        <w:t>on</w:t>
      </w:r>
      <w:r>
        <w:t xml:space="preserve"> </w:t>
      </w:r>
      <w:r>
        <w:rPr>
          <w:rFonts w:hint="eastAsia"/>
        </w:rPr>
        <w:t>windows</w:t>
      </w:r>
      <w:r>
        <w:rPr>
          <w:rFonts w:hint="eastAsia"/>
        </w:rPr>
        <w:t>，小型的</w:t>
      </w:r>
      <w:r>
        <w:rPr>
          <w:rFonts w:hint="eastAsia"/>
        </w:rPr>
        <w:t>GNU</w:t>
      </w:r>
      <w:r>
        <w:rPr>
          <w:rFonts w:hint="eastAsia"/>
        </w:rPr>
        <w:t>环境，基本的</w:t>
      </w:r>
      <w:r>
        <w:rPr>
          <w:rFonts w:hint="eastAsia"/>
        </w:rPr>
        <w:t>bash</w:t>
      </w:r>
      <w:r>
        <w:rPr>
          <w:rFonts w:hint="eastAsia"/>
        </w:rPr>
        <w:t>和</w:t>
      </w:r>
      <w:r>
        <w:rPr>
          <w:rFonts w:hint="eastAsia"/>
        </w:rPr>
        <w:t>make</w:t>
      </w:r>
      <w:r w:rsidR="009538BA">
        <w:rPr>
          <w:rFonts w:hint="eastAsia"/>
        </w:rPr>
        <w:t>。</w:t>
      </w:r>
    </w:p>
    <w:p w14:paraId="5EFA58D7" w14:textId="77777777" w:rsidR="00EA65A4" w:rsidRDefault="00A67939" w:rsidP="00A576BC">
      <w:r>
        <w:rPr>
          <w:rFonts w:hint="eastAsia"/>
        </w:rPr>
        <w:t>利用</w:t>
      </w:r>
      <w:r>
        <w:rPr>
          <w:rFonts w:hint="eastAsia"/>
        </w:rPr>
        <w:t>Bash</w:t>
      </w:r>
      <w:r>
        <w:rPr>
          <w:rFonts w:hint="eastAsia"/>
        </w:rPr>
        <w:t>环境可以进行</w:t>
      </w:r>
      <w:r>
        <w:rPr>
          <w:rFonts w:hint="eastAsia"/>
        </w:rPr>
        <w:t>Linux</w:t>
      </w:r>
      <w:r>
        <w:rPr>
          <w:rFonts w:hint="eastAsia"/>
        </w:rPr>
        <w:t>指令操作。比如</w:t>
      </w:r>
      <w:r>
        <w:rPr>
          <w:rFonts w:hint="eastAsia"/>
        </w:rPr>
        <w:t>Wget</w:t>
      </w:r>
      <w:r>
        <w:rPr>
          <w:rFonts w:hint="eastAsia"/>
        </w:rPr>
        <w:t>操作：</w:t>
      </w:r>
    </w:p>
    <w:p w14:paraId="452F2405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>wget</w:t>
      </w:r>
      <w:r>
        <w:rPr>
          <w:rFonts w:ascii="Verdana" w:hAnsi="Verdana"/>
          <w:color w:val="000000"/>
          <w:sz w:val="20"/>
          <w:szCs w:val="20"/>
        </w:rPr>
        <w:t>命令格式详解：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wget [</w:t>
      </w:r>
      <w:r>
        <w:rPr>
          <w:rFonts w:ascii="Verdana" w:hAnsi="Verdana"/>
          <w:color w:val="000000"/>
          <w:sz w:val="20"/>
          <w:szCs w:val="20"/>
        </w:rPr>
        <w:t>参数列表</w:t>
      </w:r>
      <w:r>
        <w:rPr>
          <w:rFonts w:ascii="Verdana" w:hAnsi="Verdana"/>
          <w:color w:val="000000"/>
          <w:sz w:val="20"/>
          <w:szCs w:val="20"/>
        </w:rPr>
        <w:t>] [</w:t>
      </w:r>
      <w:r>
        <w:rPr>
          <w:rFonts w:ascii="Verdana" w:hAnsi="Verdana"/>
          <w:color w:val="000000"/>
          <w:sz w:val="20"/>
          <w:szCs w:val="20"/>
        </w:rPr>
        <w:t>目标软件、网页的网址</w:t>
      </w:r>
      <w:r>
        <w:rPr>
          <w:rFonts w:ascii="Verdana" w:hAnsi="Verdana"/>
          <w:color w:val="000000"/>
          <w:sz w:val="20"/>
          <w:szCs w:val="20"/>
        </w:rPr>
        <w:t>]</w:t>
      </w:r>
    </w:p>
    <w:p w14:paraId="3C85AD95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o,--output-file=FILE </w:t>
      </w:r>
      <w:r>
        <w:rPr>
          <w:rFonts w:ascii="Verdana" w:hAnsi="Verdana"/>
          <w:color w:val="000000"/>
          <w:sz w:val="20"/>
          <w:szCs w:val="20"/>
        </w:rPr>
        <w:t>将软件输出信息保存到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a,--append-output=FILE</w:t>
      </w:r>
      <w:r>
        <w:rPr>
          <w:rFonts w:ascii="Verdana" w:hAnsi="Verdana"/>
          <w:color w:val="000000"/>
          <w:sz w:val="20"/>
          <w:szCs w:val="20"/>
        </w:rPr>
        <w:t>将软件输出信息追加到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d,--debug</w:t>
      </w:r>
      <w:r>
        <w:rPr>
          <w:rFonts w:ascii="Verdana" w:hAnsi="Verdana"/>
          <w:color w:val="000000"/>
          <w:sz w:val="20"/>
          <w:szCs w:val="20"/>
        </w:rPr>
        <w:t>显示输出信息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q,--quiet </w:t>
      </w:r>
      <w:r>
        <w:rPr>
          <w:rFonts w:ascii="Verdana" w:hAnsi="Verdana"/>
          <w:color w:val="000000"/>
          <w:sz w:val="20"/>
          <w:szCs w:val="20"/>
        </w:rPr>
        <w:t>不显示输出信息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i,--input-file=FILE </w:t>
      </w:r>
      <w:r>
        <w:rPr>
          <w:rFonts w:ascii="Verdana" w:hAnsi="Verdana"/>
          <w:color w:val="000000"/>
          <w:sz w:val="20"/>
          <w:szCs w:val="20"/>
        </w:rPr>
        <w:t>从文件中获取</w:t>
      </w:r>
      <w:r>
        <w:rPr>
          <w:rFonts w:ascii="Verdana" w:hAnsi="Verdana"/>
          <w:color w:val="000000"/>
          <w:sz w:val="20"/>
          <w:szCs w:val="20"/>
        </w:rPr>
        <w:t>URL</w:t>
      </w:r>
    </w:p>
    <w:p w14:paraId="6F60F7D4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O, --output-document=FILE</w:t>
      </w:r>
      <w:r>
        <w:rPr>
          <w:rFonts w:ascii="Verdana" w:hAnsi="Verdana"/>
          <w:color w:val="000000"/>
          <w:sz w:val="20"/>
          <w:szCs w:val="20"/>
        </w:rPr>
        <w:t>下载文件保存为别的文件名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nc, --no-clobber </w:t>
      </w:r>
      <w:r>
        <w:rPr>
          <w:rFonts w:ascii="Verdana" w:hAnsi="Verdana"/>
          <w:color w:val="000000"/>
          <w:sz w:val="20"/>
          <w:szCs w:val="20"/>
        </w:rPr>
        <w:t>不要覆盖已经存在的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N,--timestamping </w:t>
      </w:r>
      <w:r>
        <w:rPr>
          <w:rFonts w:ascii="Verdana" w:hAnsi="Verdana"/>
          <w:color w:val="000000"/>
          <w:sz w:val="20"/>
          <w:szCs w:val="20"/>
        </w:rPr>
        <w:t>只下载比本地新的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T,--timeout=SECONDS </w:t>
      </w:r>
      <w:r>
        <w:rPr>
          <w:rFonts w:ascii="Verdana" w:hAnsi="Verdana"/>
          <w:color w:val="000000"/>
          <w:sz w:val="20"/>
          <w:szCs w:val="20"/>
        </w:rPr>
        <w:t>设置超时时间</w:t>
      </w:r>
      <w:r>
        <w:rPr>
          <w:rFonts w:ascii="Verdana" w:hAnsi="Verdana"/>
          <w:color w:val="000000"/>
          <w:sz w:val="20"/>
          <w:szCs w:val="20"/>
        </w:rPr>
        <w:br/>
        <w:t xml:space="preserve">-nd, --no-directories </w:t>
      </w:r>
      <w:r>
        <w:rPr>
          <w:rFonts w:ascii="Verdana" w:hAnsi="Verdana"/>
          <w:color w:val="000000"/>
          <w:sz w:val="20"/>
          <w:szCs w:val="20"/>
        </w:rPr>
        <w:t>不建立目录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x,--force-directories </w:t>
      </w:r>
      <w:r>
        <w:rPr>
          <w:rFonts w:ascii="Verdana" w:hAnsi="Verdana"/>
          <w:color w:val="000000"/>
          <w:sz w:val="20"/>
          <w:szCs w:val="20"/>
        </w:rPr>
        <w:t>强制建立目录</w:t>
      </w:r>
    </w:p>
    <w:p w14:paraId="761083E3" w14:textId="77777777" w:rsidR="00A67939" w:rsidRPr="00A67939" w:rsidRDefault="00A67939" w:rsidP="00A576BC">
      <w:r>
        <w:rPr>
          <w:noProof/>
        </w:rPr>
        <w:drawing>
          <wp:inline distT="0" distB="0" distL="0" distR="0" wp14:anchorId="6593C6A5" wp14:editId="71388E71">
            <wp:extent cx="5274310" cy="97726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08FAD" w14:textId="77777777" w:rsidR="005B76D3" w:rsidRDefault="005B76D3" w:rsidP="005B76D3">
      <w:pPr>
        <w:pStyle w:val="3"/>
        <w:numPr>
          <w:ilvl w:val="0"/>
          <w:numId w:val="8"/>
        </w:numPr>
      </w:pPr>
      <w:r>
        <w:lastRenderedPageBreak/>
        <w:t>C</w:t>
      </w:r>
      <w:r>
        <w:rPr>
          <w:rFonts w:hint="eastAsia"/>
        </w:rPr>
        <w:t>make</w:t>
      </w:r>
    </w:p>
    <w:p w14:paraId="14B4D590" w14:textId="77777777" w:rsidR="002321DC" w:rsidRPr="002321DC" w:rsidRDefault="002321DC" w:rsidP="002321DC"/>
    <w:p w14:paraId="7871B692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tk</w:t>
      </w:r>
      <w:r>
        <w:t xml:space="preserve"> </w:t>
      </w:r>
      <w:r>
        <w:rPr>
          <w:rFonts w:hint="eastAsia"/>
        </w:rPr>
        <w:t>界面生成</w:t>
      </w:r>
    </w:p>
    <w:p w14:paraId="3D760742" w14:textId="77777777" w:rsidR="002321DC" w:rsidRPr="002321DC" w:rsidRDefault="002321DC" w:rsidP="002321DC"/>
    <w:p w14:paraId="74015181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k</w:t>
      </w:r>
      <w:r>
        <w:rPr>
          <w:rFonts w:hint="eastAsia"/>
        </w:rPr>
        <w:t>运行</w:t>
      </w:r>
    </w:p>
    <w:p w14:paraId="71A0BC98" w14:textId="77777777" w:rsidR="002321DC" w:rsidRPr="002321DC" w:rsidRDefault="002321DC" w:rsidP="002321DC"/>
    <w:p w14:paraId="3E700170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k</w:t>
      </w:r>
      <w:r>
        <w:t xml:space="preserve"> </w:t>
      </w:r>
      <w:r>
        <w:rPr>
          <w:rFonts w:hint="eastAsia"/>
        </w:rPr>
        <w:t>控件窗口建立</w:t>
      </w:r>
    </w:p>
    <w:p w14:paraId="69F40704" w14:textId="77777777" w:rsidR="002321DC" w:rsidRPr="002321DC" w:rsidRDefault="002321DC" w:rsidP="002321DC"/>
    <w:p w14:paraId="51BE22C8" w14:textId="77777777" w:rsidR="005B76D3" w:rsidRPr="005B76D3" w:rsidRDefault="005B76D3" w:rsidP="005B76D3"/>
    <w:p w14:paraId="064935F1" w14:textId="77777777" w:rsidR="00F45C8B" w:rsidRPr="00F45C8B" w:rsidRDefault="00F45C8B" w:rsidP="00590DC8">
      <w:pPr>
        <w:spacing w:beforeLines="100" w:before="312"/>
        <w:rPr>
          <w:color w:val="000000" w:themeColor="text1"/>
        </w:rPr>
      </w:pPr>
    </w:p>
    <w:sectPr w:rsidR="00F45C8B" w:rsidRPr="00F45C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020874" w14:textId="77777777" w:rsidR="007E2513" w:rsidRDefault="007E2513" w:rsidP="004F7A14">
      <w:r>
        <w:separator/>
      </w:r>
    </w:p>
  </w:endnote>
  <w:endnote w:type="continuationSeparator" w:id="0">
    <w:p w14:paraId="06BAB6FD" w14:textId="77777777" w:rsidR="007E2513" w:rsidRDefault="007E2513" w:rsidP="004F7A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E19084" w14:textId="77777777" w:rsidR="007E2513" w:rsidRDefault="007E2513" w:rsidP="004F7A14">
      <w:r>
        <w:separator/>
      </w:r>
    </w:p>
  </w:footnote>
  <w:footnote w:type="continuationSeparator" w:id="0">
    <w:p w14:paraId="29730BA8" w14:textId="77777777" w:rsidR="007E2513" w:rsidRDefault="007E2513" w:rsidP="004F7A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FC6689"/>
    <w:multiLevelType w:val="hybridMultilevel"/>
    <w:tmpl w:val="8312A702"/>
    <w:lvl w:ilvl="0" w:tplc="7D6E7C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EC1BFE"/>
    <w:multiLevelType w:val="hybridMultilevel"/>
    <w:tmpl w:val="1B04B648"/>
    <w:lvl w:ilvl="0" w:tplc="ADD0826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065381"/>
    <w:multiLevelType w:val="hybridMultilevel"/>
    <w:tmpl w:val="E9FAB996"/>
    <w:lvl w:ilvl="0" w:tplc="40989C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7D85C79"/>
    <w:multiLevelType w:val="hybridMultilevel"/>
    <w:tmpl w:val="AEC2FD28"/>
    <w:lvl w:ilvl="0" w:tplc="4E28D4EE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34F3EAC"/>
    <w:multiLevelType w:val="hybridMultilevel"/>
    <w:tmpl w:val="2092FF64"/>
    <w:lvl w:ilvl="0" w:tplc="58C27AB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F36533E"/>
    <w:multiLevelType w:val="hybridMultilevel"/>
    <w:tmpl w:val="027A4F82"/>
    <w:lvl w:ilvl="0" w:tplc="E92267A0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FC0237E"/>
    <w:multiLevelType w:val="multilevel"/>
    <w:tmpl w:val="6C1CF328"/>
    <w:lvl w:ilvl="0">
      <w:start w:val="1"/>
      <w:numFmt w:val="decimal"/>
      <w:suff w:val="space"/>
      <w:lvlText w:val="2.1.%1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 w15:restartNumberingAfterBreak="0">
    <w:nsid w:val="7E47398A"/>
    <w:multiLevelType w:val="hybridMultilevel"/>
    <w:tmpl w:val="42A088A0"/>
    <w:lvl w:ilvl="0" w:tplc="ADD0826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413824143">
    <w:abstractNumId w:val="0"/>
  </w:num>
  <w:num w:numId="2" w16cid:durableId="1539469774">
    <w:abstractNumId w:val="2"/>
  </w:num>
  <w:num w:numId="3" w16cid:durableId="313722166">
    <w:abstractNumId w:val="7"/>
  </w:num>
  <w:num w:numId="4" w16cid:durableId="2053917148">
    <w:abstractNumId w:val="1"/>
  </w:num>
  <w:num w:numId="5" w16cid:durableId="340621898">
    <w:abstractNumId w:val="4"/>
  </w:num>
  <w:num w:numId="6" w16cid:durableId="1682121989">
    <w:abstractNumId w:val="5"/>
  </w:num>
  <w:num w:numId="7" w16cid:durableId="356320620">
    <w:abstractNumId w:val="6"/>
  </w:num>
  <w:num w:numId="8" w16cid:durableId="184215768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719F1"/>
    <w:rsid w:val="00015CD9"/>
    <w:rsid w:val="000219D1"/>
    <w:rsid w:val="00030699"/>
    <w:rsid w:val="000C1674"/>
    <w:rsid w:val="000E2F3B"/>
    <w:rsid w:val="0010691A"/>
    <w:rsid w:val="00157B5B"/>
    <w:rsid w:val="00172564"/>
    <w:rsid w:val="0018245A"/>
    <w:rsid w:val="00186C26"/>
    <w:rsid w:val="001A1495"/>
    <w:rsid w:val="001B63E5"/>
    <w:rsid w:val="001C3419"/>
    <w:rsid w:val="001C3A67"/>
    <w:rsid w:val="001E0E49"/>
    <w:rsid w:val="001F5195"/>
    <w:rsid w:val="00216894"/>
    <w:rsid w:val="002321DC"/>
    <w:rsid w:val="00252110"/>
    <w:rsid w:val="00264EBD"/>
    <w:rsid w:val="00291E27"/>
    <w:rsid w:val="002C0FED"/>
    <w:rsid w:val="002E01F0"/>
    <w:rsid w:val="00385B6C"/>
    <w:rsid w:val="003A5CC9"/>
    <w:rsid w:val="003B0D73"/>
    <w:rsid w:val="003B2870"/>
    <w:rsid w:val="003F53D7"/>
    <w:rsid w:val="003F7ADC"/>
    <w:rsid w:val="004478D4"/>
    <w:rsid w:val="0044799A"/>
    <w:rsid w:val="00461832"/>
    <w:rsid w:val="004C2211"/>
    <w:rsid w:val="004C6CC3"/>
    <w:rsid w:val="004E52AA"/>
    <w:rsid w:val="004F7A14"/>
    <w:rsid w:val="00520C65"/>
    <w:rsid w:val="00523549"/>
    <w:rsid w:val="00524743"/>
    <w:rsid w:val="00540C91"/>
    <w:rsid w:val="005557B8"/>
    <w:rsid w:val="00580D69"/>
    <w:rsid w:val="00590597"/>
    <w:rsid w:val="00590DC8"/>
    <w:rsid w:val="005936B4"/>
    <w:rsid w:val="005A2BC8"/>
    <w:rsid w:val="005A4870"/>
    <w:rsid w:val="005B76D3"/>
    <w:rsid w:val="005D0FA1"/>
    <w:rsid w:val="00601727"/>
    <w:rsid w:val="00617587"/>
    <w:rsid w:val="006206A1"/>
    <w:rsid w:val="00642CF7"/>
    <w:rsid w:val="00670BA6"/>
    <w:rsid w:val="0068325A"/>
    <w:rsid w:val="006A3310"/>
    <w:rsid w:val="006C7338"/>
    <w:rsid w:val="006E599C"/>
    <w:rsid w:val="00774FD2"/>
    <w:rsid w:val="007A2631"/>
    <w:rsid w:val="007A7144"/>
    <w:rsid w:val="007C6DC4"/>
    <w:rsid w:val="007E2513"/>
    <w:rsid w:val="00811E31"/>
    <w:rsid w:val="008233FC"/>
    <w:rsid w:val="00840D23"/>
    <w:rsid w:val="008E1A8B"/>
    <w:rsid w:val="008E3418"/>
    <w:rsid w:val="00903199"/>
    <w:rsid w:val="00913A69"/>
    <w:rsid w:val="00914D87"/>
    <w:rsid w:val="00946C40"/>
    <w:rsid w:val="009520C2"/>
    <w:rsid w:val="009538BA"/>
    <w:rsid w:val="009C00A8"/>
    <w:rsid w:val="009D00E4"/>
    <w:rsid w:val="009E746F"/>
    <w:rsid w:val="00A10315"/>
    <w:rsid w:val="00A1416A"/>
    <w:rsid w:val="00A576BC"/>
    <w:rsid w:val="00A67939"/>
    <w:rsid w:val="00A73365"/>
    <w:rsid w:val="00AC154C"/>
    <w:rsid w:val="00AC6013"/>
    <w:rsid w:val="00AC7691"/>
    <w:rsid w:val="00B11D31"/>
    <w:rsid w:val="00B1277F"/>
    <w:rsid w:val="00B27440"/>
    <w:rsid w:val="00B64600"/>
    <w:rsid w:val="00B8596E"/>
    <w:rsid w:val="00B95E4F"/>
    <w:rsid w:val="00BE40F0"/>
    <w:rsid w:val="00C049A1"/>
    <w:rsid w:val="00C060A9"/>
    <w:rsid w:val="00C32957"/>
    <w:rsid w:val="00C3520E"/>
    <w:rsid w:val="00C37D1B"/>
    <w:rsid w:val="00C45DFE"/>
    <w:rsid w:val="00C51328"/>
    <w:rsid w:val="00C70333"/>
    <w:rsid w:val="00C719F1"/>
    <w:rsid w:val="00C928C1"/>
    <w:rsid w:val="00C96D89"/>
    <w:rsid w:val="00CA3ABB"/>
    <w:rsid w:val="00CB2997"/>
    <w:rsid w:val="00CB5A6F"/>
    <w:rsid w:val="00D36110"/>
    <w:rsid w:val="00D66051"/>
    <w:rsid w:val="00D84EB8"/>
    <w:rsid w:val="00DB2748"/>
    <w:rsid w:val="00DB62C3"/>
    <w:rsid w:val="00DC3EAF"/>
    <w:rsid w:val="00DD24D2"/>
    <w:rsid w:val="00E41D37"/>
    <w:rsid w:val="00E61768"/>
    <w:rsid w:val="00E710E4"/>
    <w:rsid w:val="00E77D45"/>
    <w:rsid w:val="00EA31D5"/>
    <w:rsid w:val="00EA65A4"/>
    <w:rsid w:val="00EB0C3E"/>
    <w:rsid w:val="00F05DEE"/>
    <w:rsid w:val="00F324AC"/>
    <w:rsid w:val="00F45C8B"/>
    <w:rsid w:val="00FB18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2E85F62"/>
  <w15:chartTrackingRefBased/>
  <w15:docId w15:val="{6ED0439D-C4B8-4EFF-B70B-B081DCB313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85B6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B287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B287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B287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F7A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F7A1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F7A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F7A14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4F7A14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4F7A1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523549"/>
    <w:pPr>
      <w:ind w:firstLineChars="200" w:firstLine="420"/>
    </w:pPr>
  </w:style>
  <w:style w:type="table" w:styleId="aa">
    <w:name w:val="Table Grid"/>
    <w:basedOn w:val="a1"/>
    <w:uiPriority w:val="59"/>
    <w:rsid w:val="00590D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385B6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B287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B2870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3B287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b">
    <w:name w:val="Normal (Web)"/>
    <w:basedOn w:val="a"/>
    <w:uiPriority w:val="99"/>
    <w:semiHidden/>
    <w:unhideWhenUsed/>
    <w:rsid w:val="00A6793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Hyperlink"/>
    <w:basedOn w:val="a0"/>
    <w:uiPriority w:val="99"/>
    <w:unhideWhenUsed/>
    <w:rsid w:val="00CB299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70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30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C1A3E1-E637-42C0-AFD9-85E512B533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954</TotalTime>
  <Pages>9</Pages>
  <Words>549</Words>
  <Characters>3134</Characters>
  <Application>Microsoft Office Word</Application>
  <DocSecurity>0</DocSecurity>
  <Lines>26</Lines>
  <Paragraphs>7</Paragraphs>
  <ScaleCrop>false</ScaleCrop>
  <Company/>
  <LinksUpToDate>false</LinksUpToDate>
  <CharactersWithSpaces>36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guoqing</dc:creator>
  <cp:keywords/>
  <dc:description/>
  <cp:lastModifiedBy>zhang guoqing</cp:lastModifiedBy>
  <cp:revision>67</cp:revision>
  <dcterms:created xsi:type="dcterms:W3CDTF">2020-10-26T14:21:00Z</dcterms:created>
  <dcterms:modified xsi:type="dcterms:W3CDTF">2023-06-26T15:13:00Z</dcterms:modified>
</cp:coreProperties>
</file>